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5B463F" w14:textId="6B1C9D5F" w:rsidR="00EA7BFA" w:rsidRPr="000C0B6E" w:rsidRDefault="00EA7BFA" w:rsidP="00EA7BFA">
      <w:pPr>
        <w:pStyle w:val="TidakAdaSpasi"/>
        <w:spacing w:line="360" w:lineRule="auto"/>
        <w:jc w:val="center"/>
        <w:rPr>
          <w:rFonts w:ascii="Times New Roman" w:hAnsi="Times New Roman" w:cs="Times New Roman"/>
          <w:b/>
          <w:bCs/>
          <w:sz w:val="28"/>
          <w:szCs w:val="28"/>
        </w:rPr>
      </w:pPr>
      <w:r>
        <w:rPr>
          <w:rStyle w:val="JUDULChar"/>
        </w:rPr>
        <w:t>PEMROGRAMAN VISUAL</w:t>
      </w:r>
      <w:r w:rsidRPr="003F0AE1">
        <w:rPr>
          <w:rFonts w:ascii="Times New Roman" w:hAnsi="Times New Roman" w:cs="Times New Roman"/>
          <w:b/>
          <w:bCs/>
          <w:sz w:val="28"/>
          <w:szCs w:val="28"/>
          <w:lang w:val="id-ID"/>
        </w:rPr>
        <w:br/>
      </w:r>
      <w:r>
        <w:rPr>
          <w:rFonts w:ascii="Times New Roman" w:hAnsi="Times New Roman" w:cs="Times New Roman"/>
          <w:b/>
          <w:bCs/>
          <w:sz w:val="28"/>
          <w:szCs w:val="28"/>
          <w:shd w:val="clear" w:color="auto" w:fill="FFFFFF"/>
        </w:rPr>
        <w:t>SISTEM INFORMASI PENJADWALAN KULIAH</w:t>
      </w:r>
      <w:r w:rsidR="008D5A1A">
        <w:rPr>
          <w:rFonts w:ascii="Times New Roman" w:hAnsi="Times New Roman" w:cs="Times New Roman"/>
          <w:b/>
          <w:bCs/>
          <w:sz w:val="28"/>
          <w:szCs w:val="28"/>
          <w:shd w:val="clear" w:color="auto" w:fill="FFFFFF"/>
        </w:rPr>
        <w:t xml:space="preserve"> BERBASIS DESKTOP DI PROGRAM STUDI TEKNOLOGI REKAYASA PERANGKAT LUNAK</w:t>
      </w:r>
    </w:p>
    <w:p w14:paraId="0CA2AC71" w14:textId="77777777" w:rsidR="00EA7BFA" w:rsidRDefault="00EA7BFA" w:rsidP="00EA7BFA">
      <w:pPr>
        <w:pStyle w:val="TidakAdaSpasi"/>
        <w:spacing w:line="360" w:lineRule="auto"/>
        <w:jc w:val="center"/>
        <w:rPr>
          <w:rFonts w:ascii="Times New Roman" w:hAnsi="Times New Roman" w:cs="Times New Roman"/>
          <w:b/>
          <w:bCs/>
          <w:sz w:val="28"/>
          <w:szCs w:val="28"/>
        </w:rPr>
      </w:pPr>
      <w:r w:rsidRPr="0083045B">
        <w:rPr>
          <w:rFonts w:ascii="Times New Roman" w:hAnsi="Times New Roman" w:cs="Times New Roman"/>
          <w:b/>
          <w:bCs/>
          <w:sz w:val="28"/>
          <w:szCs w:val="28"/>
        </w:rPr>
        <w:t>(Dosen: Mu</w:t>
      </w:r>
      <w:r>
        <w:rPr>
          <w:rFonts w:ascii="Times New Roman" w:hAnsi="Times New Roman" w:cs="Times New Roman"/>
          <w:b/>
          <w:bCs/>
          <w:sz w:val="28"/>
          <w:szCs w:val="28"/>
        </w:rPr>
        <w:t>sawarman, M.M.S.I</w:t>
      </w:r>
      <w:r w:rsidRPr="0083045B">
        <w:rPr>
          <w:rFonts w:ascii="Times New Roman" w:hAnsi="Times New Roman" w:cs="Times New Roman"/>
          <w:b/>
          <w:bCs/>
          <w:sz w:val="28"/>
          <w:szCs w:val="28"/>
        </w:rPr>
        <w:t>)</w:t>
      </w:r>
    </w:p>
    <w:p w14:paraId="57BE1E73" w14:textId="77777777" w:rsidR="00EA7BFA" w:rsidRDefault="00EA7BFA" w:rsidP="00EA7BFA">
      <w:pPr>
        <w:spacing w:after="0" w:line="360" w:lineRule="auto"/>
        <w:rPr>
          <w:rFonts w:ascii="Times New Roman" w:hAnsi="Times New Roman" w:cs="Times New Roman"/>
          <w:b/>
          <w:bCs/>
          <w:sz w:val="28"/>
          <w:szCs w:val="28"/>
          <w:lang w:val="id-ID"/>
        </w:rPr>
      </w:pPr>
    </w:p>
    <w:p w14:paraId="1216C5FB" w14:textId="389B087F" w:rsidR="00EA7BFA" w:rsidRDefault="00EA7BFA" w:rsidP="00EA7BFA">
      <w:pPr>
        <w:spacing w:after="0" w:line="360" w:lineRule="auto"/>
        <w:ind w:right="-1"/>
        <w:jc w:val="center"/>
        <w:rPr>
          <w:rFonts w:ascii="Times New Roman" w:hAnsi="Times New Roman" w:cs="Times New Roman"/>
          <w:sz w:val="24"/>
          <w:szCs w:val="24"/>
        </w:rPr>
      </w:pPr>
      <w:r>
        <w:rPr>
          <w:rFonts w:ascii="Times New Roman" w:hAnsi="Times New Roman" w:cs="Times New Roman"/>
          <w:b/>
          <w:bCs/>
          <w:sz w:val="28"/>
          <w:szCs w:val="28"/>
          <w:lang w:val="id-ID"/>
        </w:rPr>
        <w:br/>
      </w:r>
      <w:r>
        <w:rPr>
          <w:rFonts w:ascii="Times New Roman" w:hAnsi="Times New Roman" w:cs="Times New Roman"/>
          <w:b/>
          <w:bCs/>
          <w:sz w:val="24"/>
          <w:szCs w:val="24"/>
        </w:rPr>
        <w:t>LAPORAN UJIAN AKHIR SEMESTER</w:t>
      </w:r>
      <w:r>
        <w:rPr>
          <w:rFonts w:ascii="Times New Roman" w:hAnsi="Times New Roman" w:cs="Times New Roman"/>
          <w:b/>
          <w:bCs/>
          <w:sz w:val="24"/>
          <w:szCs w:val="24"/>
          <w:lang w:val="id-ID"/>
        </w:rPr>
        <w:br/>
      </w:r>
      <w:r>
        <w:rPr>
          <w:rFonts w:ascii="Times New Roman" w:hAnsi="Times New Roman" w:cs="Times New Roman"/>
          <w:sz w:val="24"/>
          <w:szCs w:val="24"/>
        </w:rPr>
        <w:t>Untuk memenuhi sebagai prasyarat menyelesaikan Ujian Akhir Semester pada matakuliah Pemrograman Visual</w:t>
      </w:r>
    </w:p>
    <w:p w14:paraId="2EA1CFE5" w14:textId="77777777" w:rsidR="00C153CD" w:rsidRPr="00EA7BFA" w:rsidRDefault="00C153CD" w:rsidP="00EA7BFA">
      <w:pPr>
        <w:spacing w:after="0" w:line="360" w:lineRule="auto"/>
        <w:ind w:right="-1"/>
        <w:jc w:val="center"/>
        <w:rPr>
          <w:rFonts w:ascii="Times New Roman" w:hAnsi="Times New Roman" w:cs="Times New Roman"/>
          <w:sz w:val="24"/>
          <w:szCs w:val="24"/>
        </w:rPr>
      </w:pPr>
    </w:p>
    <w:p w14:paraId="0EB5FC0A" w14:textId="77777777" w:rsidR="00EA7BFA" w:rsidRDefault="00EA7BFA" w:rsidP="00EA7BFA">
      <w:pPr>
        <w:spacing w:after="0" w:line="360" w:lineRule="auto"/>
        <w:jc w:val="center"/>
        <w:rPr>
          <w:rFonts w:ascii="Times New Roman" w:hAnsi="Times New Roman" w:cs="Times New Roman"/>
          <w:sz w:val="32"/>
        </w:rPr>
      </w:pPr>
      <w:r>
        <w:rPr>
          <w:noProof/>
        </w:rPr>
        <w:drawing>
          <wp:anchor distT="0" distB="0" distL="114300" distR="114300" simplePos="0" relativeHeight="251659264" behindDoc="0" locked="0" layoutInCell="1" allowOverlap="1" wp14:anchorId="42092D9D" wp14:editId="7F67B8FC">
            <wp:simplePos x="0" y="0"/>
            <wp:positionH relativeFrom="margin">
              <wp:align>center</wp:align>
            </wp:positionH>
            <wp:positionV relativeFrom="paragraph">
              <wp:posOffset>46899</wp:posOffset>
            </wp:positionV>
            <wp:extent cx="1979295" cy="2033905"/>
            <wp:effectExtent l="0" t="0" r="1905" b="4445"/>
            <wp:wrapNone/>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79295" cy="2033905"/>
                    </a:xfrm>
                    <a:prstGeom prst="rect">
                      <a:avLst/>
                    </a:prstGeom>
                    <a:noFill/>
                  </pic:spPr>
                </pic:pic>
              </a:graphicData>
            </a:graphic>
            <wp14:sizeRelH relativeFrom="page">
              <wp14:pctWidth>0</wp14:pctWidth>
            </wp14:sizeRelH>
            <wp14:sizeRelV relativeFrom="page">
              <wp14:pctHeight>0</wp14:pctHeight>
            </wp14:sizeRelV>
          </wp:anchor>
        </w:drawing>
      </w:r>
    </w:p>
    <w:p w14:paraId="7692B48A" w14:textId="77777777" w:rsidR="00EA7BFA" w:rsidRDefault="00EA7BFA" w:rsidP="00EA7BFA">
      <w:pPr>
        <w:spacing w:after="0" w:line="360" w:lineRule="auto"/>
        <w:jc w:val="both"/>
        <w:rPr>
          <w:rFonts w:ascii="Times New Roman" w:hAnsi="Times New Roman" w:cs="Times New Roman"/>
          <w:sz w:val="32"/>
        </w:rPr>
      </w:pPr>
    </w:p>
    <w:p w14:paraId="75251913" w14:textId="77777777" w:rsidR="00EA7BFA" w:rsidRDefault="00EA7BFA" w:rsidP="00EA7BFA">
      <w:pPr>
        <w:spacing w:after="0" w:line="360" w:lineRule="auto"/>
        <w:jc w:val="center"/>
        <w:rPr>
          <w:rFonts w:ascii="Times New Roman" w:hAnsi="Times New Roman" w:cs="Times New Roman"/>
          <w:sz w:val="32"/>
        </w:rPr>
      </w:pPr>
    </w:p>
    <w:p w14:paraId="2B3FF35A" w14:textId="77777777" w:rsidR="00EA7BFA" w:rsidRDefault="00EA7BFA" w:rsidP="00EA7BFA">
      <w:pPr>
        <w:spacing w:after="0" w:line="360" w:lineRule="auto"/>
        <w:jc w:val="center"/>
        <w:rPr>
          <w:rFonts w:ascii="Times New Roman" w:hAnsi="Times New Roman" w:cs="Times New Roman"/>
          <w:sz w:val="32"/>
        </w:rPr>
      </w:pPr>
    </w:p>
    <w:p w14:paraId="4F678A80" w14:textId="77777777" w:rsidR="00EA7BFA" w:rsidRDefault="00EA7BFA" w:rsidP="00EA7BFA">
      <w:pPr>
        <w:spacing w:after="0" w:line="360" w:lineRule="auto"/>
        <w:jc w:val="center"/>
        <w:rPr>
          <w:rFonts w:ascii="Times New Roman" w:hAnsi="Times New Roman" w:cs="Times New Roman"/>
          <w:sz w:val="32"/>
        </w:rPr>
      </w:pPr>
    </w:p>
    <w:p w14:paraId="5239434A" w14:textId="77777777" w:rsidR="00EA7BFA" w:rsidRDefault="00EA7BFA" w:rsidP="00EA7BFA">
      <w:pPr>
        <w:spacing w:after="0" w:line="360" w:lineRule="auto"/>
        <w:jc w:val="center"/>
        <w:rPr>
          <w:rFonts w:ascii="Times New Roman" w:hAnsi="Times New Roman" w:cs="Times New Roman"/>
          <w:sz w:val="32"/>
        </w:rPr>
      </w:pPr>
    </w:p>
    <w:p w14:paraId="5479C3C6" w14:textId="77777777" w:rsidR="00EA7BFA" w:rsidRDefault="00EA7BFA" w:rsidP="008D5A1A">
      <w:pPr>
        <w:tabs>
          <w:tab w:val="left" w:pos="3542"/>
          <w:tab w:val="center" w:pos="4680"/>
        </w:tabs>
        <w:spacing w:after="0" w:line="360" w:lineRule="auto"/>
        <w:rPr>
          <w:rFonts w:ascii="Times New Roman" w:hAnsi="Times New Roman" w:cs="Times New Roman"/>
          <w:sz w:val="24"/>
          <w:szCs w:val="24"/>
          <w:lang w:val="id-ID"/>
        </w:rPr>
      </w:pPr>
    </w:p>
    <w:p w14:paraId="5E585AF8" w14:textId="77777777" w:rsidR="00EA7BFA" w:rsidRDefault="00EA7BFA" w:rsidP="00EA7BFA">
      <w:pPr>
        <w:tabs>
          <w:tab w:val="left" w:pos="3542"/>
          <w:tab w:val="center" w:pos="4680"/>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di susun oleh</w:t>
      </w:r>
    </w:p>
    <w:p w14:paraId="7EA6C657" w14:textId="77777777" w:rsidR="00EA7BFA" w:rsidRPr="000C0B6E" w:rsidRDefault="00EA7BFA" w:rsidP="00EA7BFA">
      <w:pPr>
        <w:tabs>
          <w:tab w:val="left" w:pos="3542"/>
          <w:tab w:val="center" w:pos="4680"/>
        </w:tabs>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Luthfiyah Sakinah – 201904024</w:t>
      </w:r>
    </w:p>
    <w:p w14:paraId="5F13E72C" w14:textId="77777777" w:rsidR="00EA7BFA" w:rsidRDefault="00EA7BFA" w:rsidP="00EA7BFA">
      <w:pPr>
        <w:tabs>
          <w:tab w:val="left" w:pos="3542"/>
          <w:tab w:val="center" w:pos="4680"/>
        </w:tabs>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Nopi Rahmawati – 201904005</w:t>
      </w:r>
    </w:p>
    <w:p w14:paraId="19986EA9" w14:textId="77777777" w:rsidR="00EA7BFA" w:rsidRDefault="00EA7BFA" w:rsidP="00EA7BFA">
      <w:pPr>
        <w:tabs>
          <w:tab w:val="left" w:pos="3542"/>
          <w:tab w:val="center" w:pos="4680"/>
        </w:tabs>
        <w:spacing w:after="0" w:line="360" w:lineRule="auto"/>
        <w:jc w:val="center"/>
        <w:rPr>
          <w:rFonts w:ascii="Times New Roman" w:hAnsi="Times New Roman" w:cs="Times New Roman"/>
          <w:sz w:val="24"/>
          <w:szCs w:val="24"/>
        </w:rPr>
      </w:pPr>
      <w:r>
        <w:rPr>
          <w:rFonts w:ascii="Times New Roman" w:hAnsi="Times New Roman" w:cs="Times New Roman"/>
          <w:b/>
          <w:bCs/>
          <w:sz w:val="24"/>
          <w:szCs w:val="24"/>
        </w:rPr>
        <w:t>Rian Ajie Pangestu - 201904015</w:t>
      </w:r>
    </w:p>
    <w:p w14:paraId="07D9FD8C" w14:textId="77777777" w:rsidR="00EA7BFA" w:rsidRDefault="00EA7BFA" w:rsidP="00EA7BFA">
      <w:pPr>
        <w:pStyle w:val="TidakAdaSpasi"/>
        <w:spacing w:line="360" w:lineRule="auto"/>
        <w:jc w:val="center"/>
        <w:rPr>
          <w:rFonts w:ascii="Times New Roman" w:hAnsi="Times New Roman" w:cs="Times New Roman"/>
          <w:sz w:val="28"/>
        </w:rPr>
      </w:pPr>
    </w:p>
    <w:p w14:paraId="487935C8" w14:textId="77777777" w:rsidR="00EA7BFA" w:rsidRDefault="00EA7BFA" w:rsidP="00EA7BFA">
      <w:pPr>
        <w:pStyle w:val="TidakAdaSpasi"/>
        <w:spacing w:line="360" w:lineRule="auto"/>
        <w:rPr>
          <w:rFonts w:ascii="Times New Roman" w:hAnsi="Times New Roman" w:cs="Times New Roman"/>
          <w:sz w:val="28"/>
        </w:rPr>
      </w:pPr>
    </w:p>
    <w:p w14:paraId="2DD54500" w14:textId="77777777" w:rsidR="00FE53D4" w:rsidRDefault="00EA7BFA" w:rsidP="00C153CD">
      <w:pPr>
        <w:spacing w:line="360" w:lineRule="auto"/>
        <w:jc w:val="center"/>
        <w:rPr>
          <w:rFonts w:ascii="Times New Roman" w:hAnsi="Times New Roman" w:cs="Times New Roman"/>
          <w:b/>
          <w:bCs/>
          <w:sz w:val="28"/>
        </w:rPr>
        <w:sectPr w:rsidR="00FE53D4" w:rsidSect="00EA7BFA">
          <w:pgSz w:w="11906" w:h="16838" w:code="9"/>
          <w:pgMar w:top="1701" w:right="1701" w:bottom="1701" w:left="2268" w:header="720" w:footer="720" w:gutter="0"/>
          <w:cols w:space="720"/>
          <w:docGrid w:linePitch="360"/>
        </w:sectPr>
      </w:pPr>
      <w:r>
        <w:rPr>
          <w:rFonts w:ascii="Times New Roman" w:hAnsi="Times New Roman" w:cs="Times New Roman"/>
          <w:b/>
          <w:bCs/>
          <w:sz w:val="28"/>
        </w:rPr>
        <w:t>PRODI TEKNOLOGI REKAYASA PERANGKAT LUNAK</w:t>
      </w:r>
      <w:r>
        <w:rPr>
          <w:rFonts w:ascii="Times New Roman" w:hAnsi="Times New Roman" w:cs="Times New Roman"/>
          <w:b/>
          <w:bCs/>
          <w:sz w:val="28"/>
          <w:lang w:val="id-ID"/>
        </w:rPr>
        <w:br/>
      </w:r>
      <w:r>
        <w:rPr>
          <w:rFonts w:ascii="Times New Roman" w:hAnsi="Times New Roman" w:cs="Times New Roman"/>
          <w:b/>
          <w:bCs/>
          <w:sz w:val="28"/>
        </w:rPr>
        <w:t>POLITEKNIK ENJINERING INDORAMA</w:t>
      </w:r>
      <w:r>
        <w:rPr>
          <w:rFonts w:ascii="Times New Roman" w:hAnsi="Times New Roman" w:cs="Times New Roman"/>
          <w:b/>
          <w:bCs/>
          <w:sz w:val="28"/>
          <w:lang w:val="id-ID"/>
        </w:rPr>
        <w:br/>
      </w:r>
      <w:r>
        <w:rPr>
          <w:rFonts w:ascii="Times New Roman" w:hAnsi="Times New Roman" w:cs="Times New Roman"/>
          <w:b/>
          <w:bCs/>
          <w:sz w:val="28"/>
        </w:rPr>
        <w:t>PURWAKARTA</w:t>
      </w:r>
      <w:r>
        <w:rPr>
          <w:rFonts w:ascii="Times New Roman" w:hAnsi="Times New Roman" w:cs="Times New Roman"/>
          <w:b/>
          <w:bCs/>
          <w:sz w:val="28"/>
          <w:lang w:val="id-ID"/>
        </w:rPr>
        <w:br/>
      </w:r>
      <w:r>
        <w:rPr>
          <w:rFonts w:ascii="Times New Roman" w:hAnsi="Times New Roman" w:cs="Times New Roman"/>
          <w:b/>
          <w:bCs/>
          <w:sz w:val="28"/>
        </w:rPr>
        <w:t>GANJIL 2021</w:t>
      </w:r>
    </w:p>
    <w:p w14:paraId="17AC4AD1" w14:textId="77777777" w:rsidR="005D2A68" w:rsidRPr="00612DB0" w:rsidRDefault="005D2A68" w:rsidP="00612DB0">
      <w:pPr>
        <w:pStyle w:val="1a"/>
      </w:pPr>
      <w:bookmarkStart w:id="0" w:name="_Toc94134471"/>
      <w:bookmarkStart w:id="1" w:name="_Toc94374593"/>
      <w:r w:rsidRPr="00640B1C">
        <w:lastRenderedPageBreak/>
        <w:t>KATA PENGANTAR</w:t>
      </w:r>
      <w:bookmarkEnd w:id="0"/>
      <w:bookmarkEnd w:id="1"/>
    </w:p>
    <w:p w14:paraId="47BEF843" w14:textId="77777777" w:rsidR="005D2A68" w:rsidRDefault="005D2A68" w:rsidP="005D2A68">
      <w:pPr>
        <w:spacing w:after="0" w:line="360" w:lineRule="auto"/>
        <w:ind w:firstLine="720"/>
        <w:jc w:val="both"/>
        <w:rPr>
          <w:rFonts w:ascii="Times New Roman" w:hAnsi="Times New Roman" w:cs="Times New Roman"/>
          <w:sz w:val="24"/>
          <w:szCs w:val="24"/>
        </w:rPr>
      </w:pPr>
      <w:r w:rsidRPr="00294B71">
        <w:rPr>
          <w:rFonts w:ascii="Times New Roman" w:hAnsi="Times New Roman" w:cs="Times New Roman"/>
          <w:sz w:val="24"/>
          <w:szCs w:val="24"/>
        </w:rPr>
        <w:t xml:space="preserve">Puji syukur kehadirat Tuhan Yang Maha Esa atas segala rahmatnya sehingga laporan ini dapat tersusun hingga selesai. Tidak lupa saya mengucapkan banyak terimakasih atas bantuan dari pihak yang telah berkontribusi dengan memberikan materi dan masukannya. </w:t>
      </w:r>
    </w:p>
    <w:p w14:paraId="0446EEFF" w14:textId="77777777" w:rsidR="005D2A68" w:rsidRDefault="005D2A68" w:rsidP="005D2A68">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H</w:t>
      </w:r>
      <w:r w:rsidRPr="00294B71">
        <w:rPr>
          <w:rFonts w:ascii="Times New Roman" w:hAnsi="Times New Roman" w:cs="Times New Roman"/>
          <w:sz w:val="24"/>
          <w:szCs w:val="24"/>
        </w:rPr>
        <w:t xml:space="preserve">arapan saya semoga laporan ini dapat menambah pengetahuan dan pengalaman bagi saya selaku penyusun. Untuk ke depannya dapat memperbaiki bentuk maupun menambah isi laporan agar menjadi lebih baik lagi. </w:t>
      </w:r>
    </w:p>
    <w:p w14:paraId="304B5925" w14:textId="77777777" w:rsidR="005D2A68" w:rsidRDefault="005D2A68" w:rsidP="005D2A68">
      <w:pPr>
        <w:spacing w:after="0" w:line="360" w:lineRule="auto"/>
        <w:ind w:firstLine="720"/>
        <w:jc w:val="both"/>
        <w:rPr>
          <w:rFonts w:ascii="Times New Roman" w:hAnsi="Times New Roman" w:cs="Times New Roman"/>
          <w:sz w:val="24"/>
          <w:szCs w:val="24"/>
        </w:rPr>
      </w:pPr>
      <w:r w:rsidRPr="00294B71">
        <w:rPr>
          <w:rFonts w:ascii="Times New Roman" w:hAnsi="Times New Roman" w:cs="Times New Roman"/>
          <w:sz w:val="24"/>
          <w:szCs w:val="24"/>
        </w:rPr>
        <w:t xml:space="preserve">Karena keterbatasan pengetahuan maupun pengalaman, saya yakin masih banyak kekurangan dalam penulisan laporan ini, oleh karena itu saya sangat mengharapkan saran, kritik dan masukan yang membangun dari pembaca demi kesempurnaan laporan yang telah saya buat ini dan demi terciptanya laporan selanjutnya yang lebih baik lagi kedepannya dan bisa membantu para pembaca. </w:t>
      </w:r>
    </w:p>
    <w:p w14:paraId="55A7B63C" w14:textId="77777777" w:rsidR="005D2A68" w:rsidRDefault="005D2A68" w:rsidP="005D2A68">
      <w:pPr>
        <w:spacing w:after="0" w:line="360" w:lineRule="auto"/>
        <w:ind w:firstLine="720"/>
        <w:jc w:val="both"/>
        <w:rPr>
          <w:rFonts w:ascii="Times New Roman" w:hAnsi="Times New Roman" w:cs="Times New Roman"/>
          <w:sz w:val="24"/>
          <w:szCs w:val="24"/>
        </w:rPr>
      </w:pPr>
    </w:p>
    <w:p w14:paraId="0BEAA150" w14:textId="77777777" w:rsidR="005D2A68" w:rsidRDefault="005D2A68" w:rsidP="00612DB0">
      <w:pPr>
        <w:spacing w:after="0" w:line="360" w:lineRule="auto"/>
        <w:jc w:val="both"/>
        <w:rPr>
          <w:rFonts w:ascii="Times New Roman" w:hAnsi="Times New Roman" w:cs="Times New Roman"/>
          <w:sz w:val="24"/>
          <w:szCs w:val="24"/>
        </w:rPr>
      </w:pPr>
    </w:p>
    <w:p w14:paraId="433B340F" w14:textId="0B8B874C" w:rsidR="005D2A68" w:rsidRDefault="005D2A68" w:rsidP="005D2A68">
      <w:pPr>
        <w:spacing w:after="0" w:line="360" w:lineRule="auto"/>
        <w:ind w:firstLine="720"/>
        <w:jc w:val="right"/>
        <w:rPr>
          <w:rFonts w:ascii="Times New Roman" w:hAnsi="Times New Roman" w:cs="Times New Roman"/>
          <w:sz w:val="24"/>
          <w:szCs w:val="24"/>
        </w:rPr>
      </w:pPr>
      <w:r w:rsidRPr="00294B71">
        <w:rPr>
          <w:rFonts w:ascii="Times New Roman" w:hAnsi="Times New Roman" w:cs="Times New Roman"/>
          <w:sz w:val="24"/>
          <w:szCs w:val="24"/>
        </w:rPr>
        <w:t xml:space="preserve">Purwakarta, </w:t>
      </w:r>
      <w:r w:rsidR="00612DB0">
        <w:rPr>
          <w:rFonts w:ascii="Times New Roman" w:hAnsi="Times New Roman" w:cs="Times New Roman"/>
          <w:sz w:val="24"/>
          <w:szCs w:val="24"/>
        </w:rPr>
        <w:t>28</w:t>
      </w:r>
      <w:r>
        <w:rPr>
          <w:rFonts w:ascii="Times New Roman" w:hAnsi="Times New Roman" w:cs="Times New Roman"/>
          <w:sz w:val="24"/>
          <w:szCs w:val="24"/>
        </w:rPr>
        <w:t xml:space="preserve"> Februari </w:t>
      </w:r>
      <w:r w:rsidRPr="00294B71">
        <w:rPr>
          <w:rFonts w:ascii="Times New Roman" w:hAnsi="Times New Roman" w:cs="Times New Roman"/>
          <w:sz w:val="24"/>
          <w:szCs w:val="24"/>
        </w:rPr>
        <w:t>202</w:t>
      </w:r>
      <w:r>
        <w:rPr>
          <w:rFonts w:ascii="Times New Roman" w:hAnsi="Times New Roman" w:cs="Times New Roman"/>
          <w:sz w:val="24"/>
          <w:szCs w:val="24"/>
        </w:rPr>
        <w:t>2</w:t>
      </w:r>
    </w:p>
    <w:p w14:paraId="5148ED8D" w14:textId="77777777" w:rsidR="005D2A68" w:rsidRDefault="005D2A68" w:rsidP="005D2A68">
      <w:pPr>
        <w:spacing w:after="0" w:line="360" w:lineRule="auto"/>
        <w:ind w:firstLine="720"/>
        <w:jc w:val="right"/>
        <w:rPr>
          <w:rFonts w:ascii="Times New Roman" w:hAnsi="Times New Roman" w:cs="Times New Roman"/>
          <w:sz w:val="24"/>
          <w:szCs w:val="24"/>
        </w:rPr>
      </w:pPr>
    </w:p>
    <w:p w14:paraId="75CE2CB6" w14:textId="77777777" w:rsidR="005D2A68" w:rsidRDefault="005D2A68" w:rsidP="005D2A68">
      <w:pPr>
        <w:spacing w:after="0" w:line="360" w:lineRule="auto"/>
        <w:ind w:firstLine="720"/>
        <w:jc w:val="right"/>
        <w:rPr>
          <w:rFonts w:ascii="Times New Roman" w:hAnsi="Times New Roman" w:cs="Times New Roman"/>
          <w:sz w:val="24"/>
          <w:szCs w:val="24"/>
        </w:rPr>
      </w:pPr>
    </w:p>
    <w:p w14:paraId="019630F1" w14:textId="77777777" w:rsidR="005D2A68" w:rsidRDefault="005D2A68" w:rsidP="005D2A68">
      <w:pPr>
        <w:spacing w:after="0" w:line="360" w:lineRule="auto"/>
        <w:ind w:firstLine="720"/>
        <w:jc w:val="right"/>
        <w:rPr>
          <w:rFonts w:ascii="Times New Roman" w:hAnsi="Times New Roman" w:cs="Times New Roman"/>
          <w:sz w:val="24"/>
          <w:szCs w:val="24"/>
        </w:rPr>
      </w:pPr>
    </w:p>
    <w:p w14:paraId="4FAF6B18" w14:textId="79E03389" w:rsidR="005D2A68" w:rsidRDefault="005D2A68" w:rsidP="005D2A68">
      <w:pPr>
        <w:spacing w:line="360" w:lineRule="auto"/>
        <w:jc w:val="right"/>
        <w:rPr>
          <w:rFonts w:ascii="Times New Roman" w:hAnsi="Times New Roman" w:cs="Times New Roman"/>
          <w:b/>
          <w:bCs/>
          <w:sz w:val="24"/>
          <w:szCs w:val="20"/>
          <w:lang w:val="id-ID"/>
        </w:rPr>
      </w:pPr>
      <w:r w:rsidRPr="00294B71">
        <w:rPr>
          <w:rFonts w:ascii="Times New Roman" w:hAnsi="Times New Roman" w:cs="Times New Roman"/>
          <w:sz w:val="24"/>
          <w:szCs w:val="24"/>
        </w:rPr>
        <w:t>Penyusun</w:t>
      </w:r>
    </w:p>
    <w:p w14:paraId="70217536" w14:textId="77777777" w:rsidR="005D2A68" w:rsidRDefault="005D2A68" w:rsidP="00C153CD">
      <w:pPr>
        <w:spacing w:line="360" w:lineRule="auto"/>
        <w:jc w:val="center"/>
        <w:rPr>
          <w:rFonts w:ascii="Times New Roman" w:hAnsi="Times New Roman" w:cs="Times New Roman"/>
          <w:b/>
          <w:bCs/>
          <w:sz w:val="24"/>
          <w:szCs w:val="20"/>
          <w:lang w:val="id-ID"/>
        </w:rPr>
      </w:pPr>
    </w:p>
    <w:p w14:paraId="78C38726" w14:textId="334E7039" w:rsidR="005D2A68" w:rsidRDefault="005D2A68" w:rsidP="005D2A68">
      <w:pPr>
        <w:rPr>
          <w:rFonts w:ascii="Times New Roman" w:hAnsi="Times New Roman" w:cs="Times New Roman"/>
          <w:b/>
          <w:bCs/>
          <w:sz w:val="24"/>
          <w:szCs w:val="20"/>
          <w:lang w:val="id-ID"/>
        </w:rPr>
      </w:pPr>
    </w:p>
    <w:p w14:paraId="1A1542B0" w14:textId="77777777" w:rsidR="005D2A68" w:rsidRDefault="005D2A68">
      <w:pPr>
        <w:rPr>
          <w:rFonts w:ascii="Times New Roman" w:hAnsi="Times New Roman" w:cs="Times New Roman"/>
          <w:b/>
          <w:bCs/>
          <w:sz w:val="24"/>
          <w:szCs w:val="20"/>
          <w:lang w:val="id-ID"/>
        </w:rPr>
      </w:pPr>
      <w:r>
        <w:rPr>
          <w:rFonts w:ascii="Times New Roman" w:hAnsi="Times New Roman" w:cs="Times New Roman"/>
          <w:b/>
          <w:bCs/>
          <w:sz w:val="24"/>
          <w:szCs w:val="20"/>
          <w:lang w:val="id-ID"/>
        </w:rPr>
        <w:br w:type="page"/>
      </w:r>
    </w:p>
    <w:p w14:paraId="1993EF8A" w14:textId="633417B1" w:rsidR="00C153CD" w:rsidRDefault="00FE53D4" w:rsidP="00612DB0">
      <w:pPr>
        <w:pStyle w:val="1a"/>
        <w:rPr>
          <w:lang w:val="id-ID"/>
        </w:rPr>
      </w:pPr>
      <w:bookmarkStart w:id="2" w:name="_Toc94374594"/>
      <w:r>
        <w:rPr>
          <w:lang w:val="id-ID"/>
        </w:rPr>
        <w:lastRenderedPageBreak/>
        <w:t>DAFTAR ISI</w:t>
      </w:r>
      <w:bookmarkEnd w:id="2"/>
    </w:p>
    <w:p w14:paraId="40D9396A" w14:textId="40F25DB4" w:rsidR="00B13E3D" w:rsidRDefault="005362D3">
      <w:pPr>
        <w:pStyle w:val="TOC1"/>
        <w:tabs>
          <w:tab w:val="right" w:leader="dot" w:pos="7927"/>
        </w:tabs>
        <w:rPr>
          <w:rFonts w:eastAsiaTheme="minorEastAsia"/>
          <w:noProof/>
        </w:rPr>
      </w:pPr>
      <w:r>
        <w:rPr>
          <w:rFonts w:ascii="Times New Roman" w:hAnsi="Times New Roman" w:cs="Times New Roman"/>
          <w:b/>
          <w:bCs/>
          <w:sz w:val="24"/>
          <w:szCs w:val="20"/>
          <w:lang w:val="id-ID"/>
        </w:rPr>
        <w:fldChar w:fldCharType="begin"/>
      </w:r>
      <w:r>
        <w:rPr>
          <w:rFonts w:ascii="Times New Roman" w:hAnsi="Times New Roman" w:cs="Times New Roman"/>
          <w:b/>
          <w:bCs/>
          <w:sz w:val="24"/>
          <w:szCs w:val="20"/>
          <w:lang w:val="id-ID"/>
        </w:rPr>
        <w:instrText xml:space="preserve"> TOC \o "1-3" \h \z \t "1a,1,1,2,2,2,3,2,31,3,32,3,33,3,34,3,4,2" </w:instrText>
      </w:r>
      <w:r>
        <w:rPr>
          <w:rFonts w:ascii="Times New Roman" w:hAnsi="Times New Roman" w:cs="Times New Roman"/>
          <w:b/>
          <w:bCs/>
          <w:sz w:val="24"/>
          <w:szCs w:val="20"/>
          <w:lang w:val="id-ID"/>
        </w:rPr>
        <w:fldChar w:fldCharType="separate"/>
      </w:r>
      <w:hyperlink w:anchor="_Toc94374593" w:history="1">
        <w:r w:rsidR="00B13E3D" w:rsidRPr="006655F0">
          <w:rPr>
            <w:rStyle w:val="Hyperlink"/>
            <w:noProof/>
          </w:rPr>
          <w:t>KATA PENGANTAR</w:t>
        </w:r>
        <w:r w:rsidR="00B13E3D">
          <w:rPr>
            <w:noProof/>
            <w:webHidden/>
          </w:rPr>
          <w:tab/>
        </w:r>
        <w:r w:rsidR="00B13E3D">
          <w:rPr>
            <w:noProof/>
            <w:webHidden/>
          </w:rPr>
          <w:fldChar w:fldCharType="begin"/>
        </w:r>
        <w:r w:rsidR="00B13E3D">
          <w:rPr>
            <w:noProof/>
            <w:webHidden/>
          </w:rPr>
          <w:instrText xml:space="preserve"> PAGEREF _Toc94374593 \h </w:instrText>
        </w:r>
        <w:r w:rsidR="00B13E3D">
          <w:rPr>
            <w:noProof/>
            <w:webHidden/>
          </w:rPr>
        </w:r>
        <w:r w:rsidR="00B13E3D">
          <w:rPr>
            <w:noProof/>
            <w:webHidden/>
          </w:rPr>
          <w:fldChar w:fldCharType="separate"/>
        </w:r>
        <w:r w:rsidR="00A12C14">
          <w:rPr>
            <w:noProof/>
            <w:webHidden/>
          </w:rPr>
          <w:t>i</w:t>
        </w:r>
        <w:r w:rsidR="00B13E3D">
          <w:rPr>
            <w:noProof/>
            <w:webHidden/>
          </w:rPr>
          <w:fldChar w:fldCharType="end"/>
        </w:r>
      </w:hyperlink>
    </w:p>
    <w:p w14:paraId="687C6E7F" w14:textId="69B73D3D" w:rsidR="00B13E3D" w:rsidRDefault="00B13E3D">
      <w:pPr>
        <w:pStyle w:val="TOC1"/>
        <w:tabs>
          <w:tab w:val="right" w:leader="dot" w:pos="7927"/>
        </w:tabs>
        <w:rPr>
          <w:rFonts w:eastAsiaTheme="minorEastAsia"/>
          <w:noProof/>
        </w:rPr>
      </w:pPr>
      <w:hyperlink w:anchor="_Toc94374594" w:history="1">
        <w:r w:rsidRPr="006655F0">
          <w:rPr>
            <w:rStyle w:val="Hyperlink"/>
            <w:noProof/>
            <w:lang w:val="id-ID"/>
          </w:rPr>
          <w:t>DAFTAR ISI</w:t>
        </w:r>
        <w:r>
          <w:rPr>
            <w:noProof/>
            <w:webHidden/>
          </w:rPr>
          <w:tab/>
        </w:r>
        <w:r>
          <w:rPr>
            <w:noProof/>
            <w:webHidden/>
          </w:rPr>
          <w:fldChar w:fldCharType="begin"/>
        </w:r>
        <w:r>
          <w:rPr>
            <w:noProof/>
            <w:webHidden/>
          </w:rPr>
          <w:instrText xml:space="preserve"> PAGEREF _Toc94374594 \h </w:instrText>
        </w:r>
        <w:r>
          <w:rPr>
            <w:noProof/>
            <w:webHidden/>
          </w:rPr>
        </w:r>
        <w:r>
          <w:rPr>
            <w:noProof/>
            <w:webHidden/>
          </w:rPr>
          <w:fldChar w:fldCharType="separate"/>
        </w:r>
        <w:r w:rsidR="00A12C14">
          <w:rPr>
            <w:noProof/>
            <w:webHidden/>
          </w:rPr>
          <w:t>ii</w:t>
        </w:r>
        <w:r>
          <w:rPr>
            <w:noProof/>
            <w:webHidden/>
          </w:rPr>
          <w:fldChar w:fldCharType="end"/>
        </w:r>
      </w:hyperlink>
    </w:p>
    <w:p w14:paraId="08A7F9EC" w14:textId="031BABDD" w:rsidR="00B13E3D" w:rsidRDefault="00B13E3D">
      <w:pPr>
        <w:pStyle w:val="TOC1"/>
        <w:tabs>
          <w:tab w:val="right" w:leader="dot" w:pos="7927"/>
        </w:tabs>
        <w:rPr>
          <w:rFonts w:eastAsiaTheme="minorEastAsia"/>
          <w:noProof/>
        </w:rPr>
      </w:pPr>
      <w:hyperlink w:anchor="_Toc94374595" w:history="1">
        <w:r w:rsidRPr="006655F0">
          <w:rPr>
            <w:rStyle w:val="Hyperlink"/>
            <w:noProof/>
            <w:lang w:val="id-ID"/>
          </w:rPr>
          <w:t>DAFTAR GAMBAR</w:t>
        </w:r>
        <w:r>
          <w:rPr>
            <w:noProof/>
            <w:webHidden/>
          </w:rPr>
          <w:tab/>
        </w:r>
        <w:r>
          <w:rPr>
            <w:noProof/>
            <w:webHidden/>
          </w:rPr>
          <w:fldChar w:fldCharType="begin"/>
        </w:r>
        <w:r>
          <w:rPr>
            <w:noProof/>
            <w:webHidden/>
          </w:rPr>
          <w:instrText xml:space="preserve"> PAGEREF _Toc94374595 \h </w:instrText>
        </w:r>
        <w:r>
          <w:rPr>
            <w:noProof/>
            <w:webHidden/>
          </w:rPr>
        </w:r>
        <w:r>
          <w:rPr>
            <w:noProof/>
            <w:webHidden/>
          </w:rPr>
          <w:fldChar w:fldCharType="separate"/>
        </w:r>
        <w:r w:rsidR="00A12C14">
          <w:rPr>
            <w:noProof/>
            <w:webHidden/>
          </w:rPr>
          <w:t>iv</w:t>
        </w:r>
        <w:r>
          <w:rPr>
            <w:noProof/>
            <w:webHidden/>
          </w:rPr>
          <w:fldChar w:fldCharType="end"/>
        </w:r>
      </w:hyperlink>
    </w:p>
    <w:p w14:paraId="2F2B88E9" w14:textId="3AEFB8F6" w:rsidR="00B13E3D" w:rsidRDefault="00B13E3D">
      <w:pPr>
        <w:pStyle w:val="TOC1"/>
        <w:tabs>
          <w:tab w:val="right" w:leader="dot" w:pos="7927"/>
        </w:tabs>
        <w:rPr>
          <w:rFonts w:eastAsiaTheme="minorEastAsia"/>
          <w:noProof/>
        </w:rPr>
      </w:pPr>
      <w:hyperlink w:anchor="_Toc94374596" w:history="1">
        <w:r w:rsidRPr="006655F0">
          <w:rPr>
            <w:rStyle w:val="Hyperlink"/>
            <w:noProof/>
            <w:lang w:val="id-ID"/>
          </w:rPr>
          <w:t>DAFTAR TABEL</w:t>
        </w:r>
        <w:r>
          <w:rPr>
            <w:noProof/>
            <w:webHidden/>
          </w:rPr>
          <w:tab/>
        </w:r>
        <w:r>
          <w:rPr>
            <w:noProof/>
            <w:webHidden/>
          </w:rPr>
          <w:fldChar w:fldCharType="begin"/>
        </w:r>
        <w:r>
          <w:rPr>
            <w:noProof/>
            <w:webHidden/>
          </w:rPr>
          <w:instrText xml:space="preserve"> PAGEREF _Toc94374596 \h </w:instrText>
        </w:r>
        <w:r>
          <w:rPr>
            <w:noProof/>
            <w:webHidden/>
          </w:rPr>
        </w:r>
        <w:r>
          <w:rPr>
            <w:noProof/>
            <w:webHidden/>
          </w:rPr>
          <w:fldChar w:fldCharType="separate"/>
        </w:r>
        <w:r w:rsidR="00A12C14">
          <w:rPr>
            <w:noProof/>
            <w:webHidden/>
          </w:rPr>
          <w:t>vi</w:t>
        </w:r>
        <w:r>
          <w:rPr>
            <w:noProof/>
            <w:webHidden/>
          </w:rPr>
          <w:fldChar w:fldCharType="end"/>
        </w:r>
      </w:hyperlink>
    </w:p>
    <w:p w14:paraId="343012A2" w14:textId="68158223" w:rsidR="00B13E3D" w:rsidRDefault="00B13E3D">
      <w:pPr>
        <w:pStyle w:val="TOC1"/>
        <w:tabs>
          <w:tab w:val="right" w:leader="dot" w:pos="7927"/>
        </w:tabs>
        <w:rPr>
          <w:rFonts w:eastAsiaTheme="minorEastAsia"/>
          <w:noProof/>
        </w:rPr>
      </w:pPr>
      <w:hyperlink w:anchor="_Toc94374597" w:history="1">
        <w:r w:rsidRPr="006655F0">
          <w:rPr>
            <w:rStyle w:val="Hyperlink"/>
            <w:noProof/>
          </w:rPr>
          <w:t>BAB I  PENDAHULUAN</w:t>
        </w:r>
        <w:r>
          <w:rPr>
            <w:noProof/>
            <w:webHidden/>
          </w:rPr>
          <w:tab/>
        </w:r>
        <w:r>
          <w:rPr>
            <w:noProof/>
            <w:webHidden/>
          </w:rPr>
          <w:fldChar w:fldCharType="begin"/>
        </w:r>
        <w:r>
          <w:rPr>
            <w:noProof/>
            <w:webHidden/>
          </w:rPr>
          <w:instrText xml:space="preserve"> PAGEREF _Toc94374597 \h </w:instrText>
        </w:r>
        <w:r>
          <w:rPr>
            <w:noProof/>
            <w:webHidden/>
          </w:rPr>
        </w:r>
        <w:r>
          <w:rPr>
            <w:noProof/>
            <w:webHidden/>
          </w:rPr>
          <w:fldChar w:fldCharType="separate"/>
        </w:r>
        <w:r w:rsidR="00A12C14">
          <w:rPr>
            <w:noProof/>
            <w:webHidden/>
          </w:rPr>
          <w:t>1</w:t>
        </w:r>
        <w:r>
          <w:rPr>
            <w:noProof/>
            <w:webHidden/>
          </w:rPr>
          <w:fldChar w:fldCharType="end"/>
        </w:r>
      </w:hyperlink>
    </w:p>
    <w:p w14:paraId="3347AF56" w14:textId="3B4F5EA9" w:rsidR="00B13E3D" w:rsidRDefault="00B13E3D">
      <w:pPr>
        <w:pStyle w:val="TOC2"/>
        <w:tabs>
          <w:tab w:val="left" w:pos="880"/>
          <w:tab w:val="right" w:leader="dot" w:pos="7927"/>
        </w:tabs>
        <w:rPr>
          <w:rFonts w:eastAsiaTheme="minorEastAsia"/>
          <w:noProof/>
        </w:rPr>
      </w:pPr>
      <w:hyperlink w:anchor="_Toc94374598" w:history="1">
        <w:r w:rsidRPr="006655F0">
          <w:rPr>
            <w:rStyle w:val="Hyperlink"/>
            <w:noProof/>
          </w:rPr>
          <w:t>1.1</w:t>
        </w:r>
        <w:r>
          <w:rPr>
            <w:rFonts w:eastAsiaTheme="minorEastAsia"/>
            <w:noProof/>
          </w:rPr>
          <w:tab/>
        </w:r>
        <w:r w:rsidRPr="006655F0">
          <w:rPr>
            <w:rStyle w:val="Hyperlink"/>
            <w:noProof/>
          </w:rPr>
          <w:t>Latar Belakang</w:t>
        </w:r>
        <w:r>
          <w:rPr>
            <w:noProof/>
            <w:webHidden/>
          </w:rPr>
          <w:tab/>
        </w:r>
        <w:r>
          <w:rPr>
            <w:noProof/>
            <w:webHidden/>
          </w:rPr>
          <w:fldChar w:fldCharType="begin"/>
        </w:r>
        <w:r>
          <w:rPr>
            <w:noProof/>
            <w:webHidden/>
          </w:rPr>
          <w:instrText xml:space="preserve"> PAGEREF _Toc94374598 \h </w:instrText>
        </w:r>
        <w:r>
          <w:rPr>
            <w:noProof/>
            <w:webHidden/>
          </w:rPr>
        </w:r>
        <w:r>
          <w:rPr>
            <w:noProof/>
            <w:webHidden/>
          </w:rPr>
          <w:fldChar w:fldCharType="separate"/>
        </w:r>
        <w:r w:rsidR="00A12C14">
          <w:rPr>
            <w:noProof/>
            <w:webHidden/>
          </w:rPr>
          <w:t>1</w:t>
        </w:r>
        <w:r>
          <w:rPr>
            <w:noProof/>
            <w:webHidden/>
          </w:rPr>
          <w:fldChar w:fldCharType="end"/>
        </w:r>
      </w:hyperlink>
    </w:p>
    <w:p w14:paraId="601E51F4" w14:textId="6BFA71C1" w:rsidR="00B13E3D" w:rsidRDefault="00B13E3D">
      <w:pPr>
        <w:pStyle w:val="TOC2"/>
        <w:tabs>
          <w:tab w:val="left" w:pos="880"/>
          <w:tab w:val="right" w:leader="dot" w:pos="7927"/>
        </w:tabs>
        <w:rPr>
          <w:rFonts w:eastAsiaTheme="minorEastAsia"/>
          <w:noProof/>
        </w:rPr>
      </w:pPr>
      <w:hyperlink w:anchor="_Toc94374599" w:history="1">
        <w:r w:rsidRPr="006655F0">
          <w:rPr>
            <w:rStyle w:val="Hyperlink"/>
            <w:noProof/>
          </w:rPr>
          <w:t>1.2</w:t>
        </w:r>
        <w:r>
          <w:rPr>
            <w:rFonts w:eastAsiaTheme="minorEastAsia"/>
            <w:noProof/>
          </w:rPr>
          <w:tab/>
        </w:r>
        <w:r w:rsidRPr="006655F0">
          <w:rPr>
            <w:rStyle w:val="Hyperlink"/>
            <w:noProof/>
          </w:rPr>
          <w:t>Tujuan</w:t>
        </w:r>
        <w:r>
          <w:rPr>
            <w:noProof/>
            <w:webHidden/>
          </w:rPr>
          <w:tab/>
        </w:r>
        <w:r>
          <w:rPr>
            <w:noProof/>
            <w:webHidden/>
          </w:rPr>
          <w:fldChar w:fldCharType="begin"/>
        </w:r>
        <w:r>
          <w:rPr>
            <w:noProof/>
            <w:webHidden/>
          </w:rPr>
          <w:instrText xml:space="preserve"> PAGEREF _Toc94374599 \h </w:instrText>
        </w:r>
        <w:r>
          <w:rPr>
            <w:noProof/>
            <w:webHidden/>
          </w:rPr>
        </w:r>
        <w:r>
          <w:rPr>
            <w:noProof/>
            <w:webHidden/>
          </w:rPr>
          <w:fldChar w:fldCharType="separate"/>
        </w:r>
        <w:r w:rsidR="00A12C14">
          <w:rPr>
            <w:noProof/>
            <w:webHidden/>
          </w:rPr>
          <w:t>2</w:t>
        </w:r>
        <w:r>
          <w:rPr>
            <w:noProof/>
            <w:webHidden/>
          </w:rPr>
          <w:fldChar w:fldCharType="end"/>
        </w:r>
      </w:hyperlink>
    </w:p>
    <w:p w14:paraId="063AE412" w14:textId="2C7180EF" w:rsidR="00B13E3D" w:rsidRDefault="00B13E3D">
      <w:pPr>
        <w:pStyle w:val="TOC2"/>
        <w:tabs>
          <w:tab w:val="left" w:pos="880"/>
          <w:tab w:val="right" w:leader="dot" w:pos="7927"/>
        </w:tabs>
        <w:rPr>
          <w:rFonts w:eastAsiaTheme="minorEastAsia"/>
          <w:noProof/>
        </w:rPr>
      </w:pPr>
      <w:hyperlink w:anchor="_Toc94374600" w:history="1">
        <w:r w:rsidRPr="006655F0">
          <w:rPr>
            <w:rStyle w:val="Hyperlink"/>
            <w:noProof/>
          </w:rPr>
          <w:t>1.3</w:t>
        </w:r>
        <w:r>
          <w:rPr>
            <w:rFonts w:eastAsiaTheme="minorEastAsia"/>
            <w:noProof/>
          </w:rPr>
          <w:tab/>
        </w:r>
        <w:r w:rsidRPr="006655F0">
          <w:rPr>
            <w:rStyle w:val="Hyperlink"/>
            <w:noProof/>
          </w:rPr>
          <w:t>Manfaat</w:t>
        </w:r>
        <w:r>
          <w:rPr>
            <w:noProof/>
            <w:webHidden/>
          </w:rPr>
          <w:tab/>
        </w:r>
        <w:r>
          <w:rPr>
            <w:noProof/>
            <w:webHidden/>
          </w:rPr>
          <w:fldChar w:fldCharType="begin"/>
        </w:r>
        <w:r>
          <w:rPr>
            <w:noProof/>
            <w:webHidden/>
          </w:rPr>
          <w:instrText xml:space="preserve"> PAGEREF _Toc94374600 \h </w:instrText>
        </w:r>
        <w:r>
          <w:rPr>
            <w:noProof/>
            <w:webHidden/>
          </w:rPr>
        </w:r>
        <w:r>
          <w:rPr>
            <w:noProof/>
            <w:webHidden/>
          </w:rPr>
          <w:fldChar w:fldCharType="separate"/>
        </w:r>
        <w:r w:rsidR="00A12C14">
          <w:rPr>
            <w:noProof/>
            <w:webHidden/>
          </w:rPr>
          <w:t>2</w:t>
        </w:r>
        <w:r>
          <w:rPr>
            <w:noProof/>
            <w:webHidden/>
          </w:rPr>
          <w:fldChar w:fldCharType="end"/>
        </w:r>
      </w:hyperlink>
    </w:p>
    <w:p w14:paraId="1C4C45A2" w14:textId="661DBF63" w:rsidR="00B13E3D" w:rsidRDefault="00B13E3D">
      <w:pPr>
        <w:pStyle w:val="TOC2"/>
        <w:tabs>
          <w:tab w:val="left" w:pos="880"/>
          <w:tab w:val="right" w:leader="dot" w:pos="7927"/>
        </w:tabs>
        <w:rPr>
          <w:rFonts w:eastAsiaTheme="minorEastAsia"/>
          <w:noProof/>
        </w:rPr>
      </w:pPr>
      <w:hyperlink w:anchor="_Toc94374601" w:history="1">
        <w:r w:rsidRPr="006655F0">
          <w:rPr>
            <w:rStyle w:val="Hyperlink"/>
            <w:noProof/>
          </w:rPr>
          <w:t>1.4</w:t>
        </w:r>
        <w:r>
          <w:rPr>
            <w:rFonts w:eastAsiaTheme="minorEastAsia"/>
            <w:noProof/>
          </w:rPr>
          <w:tab/>
        </w:r>
        <w:r w:rsidRPr="006655F0">
          <w:rPr>
            <w:rStyle w:val="Hyperlink"/>
            <w:noProof/>
          </w:rPr>
          <w:t>Ruang Lingkup Sistem</w:t>
        </w:r>
        <w:r>
          <w:rPr>
            <w:noProof/>
            <w:webHidden/>
          </w:rPr>
          <w:tab/>
        </w:r>
        <w:r>
          <w:rPr>
            <w:noProof/>
            <w:webHidden/>
          </w:rPr>
          <w:fldChar w:fldCharType="begin"/>
        </w:r>
        <w:r>
          <w:rPr>
            <w:noProof/>
            <w:webHidden/>
          </w:rPr>
          <w:instrText xml:space="preserve"> PAGEREF _Toc94374601 \h </w:instrText>
        </w:r>
        <w:r>
          <w:rPr>
            <w:noProof/>
            <w:webHidden/>
          </w:rPr>
        </w:r>
        <w:r>
          <w:rPr>
            <w:noProof/>
            <w:webHidden/>
          </w:rPr>
          <w:fldChar w:fldCharType="separate"/>
        </w:r>
        <w:r w:rsidR="00A12C14">
          <w:rPr>
            <w:noProof/>
            <w:webHidden/>
          </w:rPr>
          <w:t>2</w:t>
        </w:r>
        <w:r>
          <w:rPr>
            <w:noProof/>
            <w:webHidden/>
          </w:rPr>
          <w:fldChar w:fldCharType="end"/>
        </w:r>
      </w:hyperlink>
    </w:p>
    <w:p w14:paraId="35180915" w14:textId="37CE1543" w:rsidR="00B13E3D" w:rsidRDefault="00B13E3D">
      <w:pPr>
        <w:pStyle w:val="TOC2"/>
        <w:tabs>
          <w:tab w:val="left" w:pos="880"/>
          <w:tab w:val="right" w:leader="dot" w:pos="7927"/>
        </w:tabs>
        <w:rPr>
          <w:rFonts w:eastAsiaTheme="minorEastAsia"/>
          <w:noProof/>
        </w:rPr>
      </w:pPr>
      <w:hyperlink w:anchor="_Toc94374602" w:history="1">
        <w:r w:rsidRPr="006655F0">
          <w:rPr>
            <w:rStyle w:val="Hyperlink"/>
            <w:noProof/>
          </w:rPr>
          <w:t>1.5</w:t>
        </w:r>
        <w:r>
          <w:rPr>
            <w:rFonts w:eastAsiaTheme="minorEastAsia"/>
            <w:noProof/>
          </w:rPr>
          <w:tab/>
        </w:r>
        <w:r w:rsidRPr="006655F0">
          <w:rPr>
            <w:rStyle w:val="Hyperlink"/>
            <w:noProof/>
          </w:rPr>
          <w:t>Sistematika Penulisan</w:t>
        </w:r>
        <w:r>
          <w:rPr>
            <w:noProof/>
            <w:webHidden/>
          </w:rPr>
          <w:tab/>
        </w:r>
        <w:r>
          <w:rPr>
            <w:noProof/>
            <w:webHidden/>
          </w:rPr>
          <w:fldChar w:fldCharType="begin"/>
        </w:r>
        <w:r>
          <w:rPr>
            <w:noProof/>
            <w:webHidden/>
          </w:rPr>
          <w:instrText xml:space="preserve"> PAGEREF _Toc94374602 \h </w:instrText>
        </w:r>
        <w:r>
          <w:rPr>
            <w:noProof/>
            <w:webHidden/>
          </w:rPr>
        </w:r>
        <w:r>
          <w:rPr>
            <w:noProof/>
            <w:webHidden/>
          </w:rPr>
          <w:fldChar w:fldCharType="separate"/>
        </w:r>
        <w:r w:rsidR="00A12C14">
          <w:rPr>
            <w:noProof/>
            <w:webHidden/>
          </w:rPr>
          <w:t>3</w:t>
        </w:r>
        <w:r>
          <w:rPr>
            <w:noProof/>
            <w:webHidden/>
          </w:rPr>
          <w:fldChar w:fldCharType="end"/>
        </w:r>
      </w:hyperlink>
    </w:p>
    <w:p w14:paraId="76212B10" w14:textId="79D6C404" w:rsidR="00B13E3D" w:rsidRDefault="00B13E3D">
      <w:pPr>
        <w:pStyle w:val="TOC1"/>
        <w:tabs>
          <w:tab w:val="right" w:leader="dot" w:pos="7927"/>
        </w:tabs>
        <w:rPr>
          <w:rFonts w:eastAsiaTheme="minorEastAsia"/>
          <w:noProof/>
        </w:rPr>
      </w:pPr>
      <w:hyperlink w:anchor="_Toc94374603" w:history="1">
        <w:r w:rsidRPr="006655F0">
          <w:rPr>
            <w:rStyle w:val="Hyperlink"/>
            <w:noProof/>
          </w:rPr>
          <w:t>BAB II LANDASAN TEORI</w:t>
        </w:r>
        <w:r>
          <w:rPr>
            <w:noProof/>
            <w:webHidden/>
          </w:rPr>
          <w:tab/>
        </w:r>
        <w:r>
          <w:rPr>
            <w:noProof/>
            <w:webHidden/>
          </w:rPr>
          <w:fldChar w:fldCharType="begin"/>
        </w:r>
        <w:r>
          <w:rPr>
            <w:noProof/>
            <w:webHidden/>
          </w:rPr>
          <w:instrText xml:space="preserve"> PAGEREF _Toc94374603 \h </w:instrText>
        </w:r>
        <w:r>
          <w:rPr>
            <w:noProof/>
            <w:webHidden/>
          </w:rPr>
        </w:r>
        <w:r>
          <w:rPr>
            <w:noProof/>
            <w:webHidden/>
          </w:rPr>
          <w:fldChar w:fldCharType="separate"/>
        </w:r>
        <w:r w:rsidR="00A12C14">
          <w:rPr>
            <w:noProof/>
            <w:webHidden/>
          </w:rPr>
          <w:t>4</w:t>
        </w:r>
        <w:r>
          <w:rPr>
            <w:noProof/>
            <w:webHidden/>
          </w:rPr>
          <w:fldChar w:fldCharType="end"/>
        </w:r>
      </w:hyperlink>
    </w:p>
    <w:p w14:paraId="717E0D1B" w14:textId="693FEAD8" w:rsidR="00B13E3D" w:rsidRDefault="00B13E3D">
      <w:pPr>
        <w:pStyle w:val="TOC2"/>
        <w:tabs>
          <w:tab w:val="left" w:pos="880"/>
          <w:tab w:val="right" w:leader="dot" w:pos="7927"/>
        </w:tabs>
        <w:rPr>
          <w:rFonts w:eastAsiaTheme="minorEastAsia"/>
          <w:noProof/>
        </w:rPr>
      </w:pPr>
      <w:hyperlink w:anchor="_Toc94374604" w:history="1">
        <w:r w:rsidRPr="006655F0">
          <w:rPr>
            <w:rStyle w:val="Hyperlink"/>
            <w:noProof/>
          </w:rPr>
          <w:t>2.1</w:t>
        </w:r>
        <w:r>
          <w:rPr>
            <w:rFonts w:eastAsiaTheme="minorEastAsia"/>
            <w:noProof/>
          </w:rPr>
          <w:tab/>
        </w:r>
        <w:r w:rsidRPr="006655F0">
          <w:rPr>
            <w:rStyle w:val="Hyperlink"/>
            <w:noProof/>
          </w:rPr>
          <w:t>Sistem Informasi</w:t>
        </w:r>
        <w:r>
          <w:rPr>
            <w:noProof/>
            <w:webHidden/>
          </w:rPr>
          <w:tab/>
        </w:r>
        <w:r>
          <w:rPr>
            <w:noProof/>
            <w:webHidden/>
          </w:rPr>
          <w:fldChar w:fldCharType="begin"/>
        </w:r>
        <w:r>
          <w:rPr>
            <w:noProof/>
            <w:webHidden/>
          </w:rPr>
          <w:instrText xml:space="preserve"> PAGEREF _Toc94374604 \h </w:instrText>
        </w:r>
        <w:r>
          <w:rPr>
            <w:noProof/>
            <w:webHidden/>
          </w:rPr>
        </w:r>
        <w:r>
          <w:rPr>
            <w:noProof/>
            <w:webHidden/>
          </w:rPr>
          <w:fldChar w:fldCharType="separate"/>
        </w:r>
        <w:r w:rsidR="00A12C14">
          <w:rPr>
            <w:noProof/>
            <w:webHidden/>
          </w:rPr>
          <w:t>4</w:t>
        </w:r>
        <w:r>
          <w:rPr>
            <w:noProof/>
            <w:webHidden/>
          </w:rPr>
          <w:fldChar w:fldCharType="end"/>
        </w:r>
      </w:hyperlink>
    </w:p>
    <w:p w14:paraId="0BC9AE3C" w14:textId="1C3C3E0D" w:rsidR="00B13E3D" w:rsidRDefault="00B13E3D">
      <w:pPr>
        <w:pStyle w:val="TOC2"/>
        <w:tabs>
          <w:tab w:val="left" w:pos="880"/>
          <w:tab w:val="right" w:leader="dot" w:pos="7927"/>
        </w:tabs>
        <w:rPr>
          <w:rFonts w:eastAsiaTheme="minorEastAsia"/>
          <w:noProof/>
        </w:rPr>
      </w:pPr>
      <w:hyperlink w:anchor="_Toc94374605" w:history="1">
        <w:r w:rsidRPr="006655F0">
          <w:rPr>
            <w:rStyle w:val="Hyperlink"/>
            <w:noProof/>
          </w:rPr>
          <w:t>2.2</w:t>
        </w:r>
        <w:r>
          <w:rPr>
            <w:rFonts w:eastAsiaTheme="minorEastAsia"/>
            <w:noProof/>
          </w:rPr>
          <w:tab/>
        </w:r>
        <w:r w:rsidRPr="006655F0">
          <w:rPr>
            <w:rStyle w:val="Hyperlink"/>
            <w:noProof/>
          </w:rPr>
          <w:t>Definisi Penjadwalan Kuliah</w:t>
        </w:r>
        <w:r>
          <w:rPr>
            <w:noProof/>
            <w:webHidden/>
          </w:rPr>
          <w:tab/>
        </w:r>
        <w:r>
          <w:rPr>
            <w:noProof/>
            <w:webHidden/>
          </w:rPr>
          <w:fldChar w:fldCharType="begin"/>
        </w:r>
        <w:r>
          <w:rPr>
            <w:noProof/>
            <w:webHidden/>
          </w:rPr>
          <w:instrText xml:space="preserve"> PAGEREF _Toc94374605 \h </w:instrText>
        </w:r>
        <w:r>
          <w:rPr>
            <w:noProof/>
            <w:webHidden/>
          </w:rPr>
        </w:r>
        <w:r>
          <w:rPr>
            <w:noProof/>
            <w:webHidden/>
          </w:rPr>
          <w:fldChar w:fldCharType="separate"/>
        </w:r>
        <w:r w:rsidR="00A12C14">
          <w:rPr>
            <w:noProof/>
            <w:webHidden/>
          </w:rPr>
          <w:t>4</w:t>
        </w:r>
        <w:r>
          <w:rPr>
            <w:noProof/>
            <w:webHidden/>
          </w:rPr>
          <w:fldChar w:fldCharType="end"/>
        </w:r>
      </w:hyperlink>
    </w:p>
    <w:p w14:paraId="532DFD27" w14:textId="05C6B38E" w:rsidR="00B13E3D" w:rsidRDefault="00B13E3D">
      <w:pPr>
        <w:pStyle w:val="TOC2"/>
        <w:tabs>
          <w:tab w:val="left" w:pos="880"/>
          <w:tab w:val="right" w:leader="dot" w:pos="7927"/>
        </w:tabs>
        <w:rPr>
          <w:rFonts w:eastAsiaTheme="minorEastAsia"/>
          <w:noProof/>
        </w:rPr>
      </w:pPr>
      <w:hyperlink w:anchor="_Toc94374606" w:history="1">
        <w:r w:rsidRPr="006655F0">
          <w:rPr>
            <w:rStyle w:val="Hyperlink"/>
            <w:noProof/>
          </w:rPr>
          <w:t>2.3</w:t>
        </w:r>
        <w:r>
          <w:rPr>
            <w:rFonts w:eastAsiaTheme="minorEastAsia"/>
            <w:noProof/>
          </w:rPr>
          <w:tab/>
        </w:r>
        <w:r w:rsidRPr="006655F0">
          <w:rPr>
            <w:rStyle w:val="Hyperlink"/>
            <w:noProof/>
          </w:rPr>
          <w:t>Database</w:t>
        </w:r>
        <w:r>
          <w:rPr>
            <w:noProof/>
            <w:webHidden/>
          </w:rPr>
          <w:tab/>
        </w:r>
        <w:r>
          <w:rPr>
            <w:noProof/>
            <w:webHidden/>
          </w:rPr>
          <w:fldChar w:fldCharType="begin"/>
        </w:r>
        <w:r>
          <w:rPr>
            <w:noProof/>
            <w:webHidden/>
          </w:rPr>
          <w:instrText xml:space="preserve"> PAGEREF _Toc94374606 \h </w:instrText>
        </w:r>
        <w:r>
          <w:rPr>
            <w:noProof/>
            <w:webHidden/>
          </w:rPr>
        </w:r>
        <w:r>
          <w:rPr>
            <w:noProof/>
            <w:webHidden/>
          </w:rPr>
          <w:fldChar w:fldCharType="separate"/>
        </w:r>
        <w:r w:rsidR="00A12C14">
          <w:rPr>
            <w:noProof/>
            <w:webHidden/>
          </w:rPr>
          <w:t>4</w:t>
        </w:r>
        <w:r>
          <w:rPr>
            <w:noProof/>
            <w:webHidden/>
          </w:rPr>
          <w:fldChar w:fldCharType="end"/>
        </w:r>
      </w:hyperlink>
    </w:p>
    <w:p w14:paraId="26559457" w14:textId="471E30A7" w:rsidR="00B13E3D" w:rsidRDefault="00B13E3D">
      <w:pPr>
        <w:pStyle w:val="TOC2"/>
        <w:tabs>
          <w:tab w:val="left" w:pos="880"/>
          <w:tab w:val="right" w:leader="dot" w:pos="7927"/>
        </w:tabs>
        <w:rPr>
          <w:rFonts w:eastAsiaTheme="minorEastAsia"/>
          <w:noProof/>
        </w:rPr>
      </w:pPr>
      <w:hyperlink w:anchor="_Toc94374607" w:history="1">
        <w:r w:rsidRPr="006655F0">
          <w:rPr>
            <w:rStyle w:val="Hyperlink"/>
            <w:noProof/>
          </w:rPr>
          <w:t>2.4</w:t>
        </w:r>
        <w:r>
          <w:rPr>
            <w:rFonts w:eastAsiaTheme="minorEastAsia"/>
            <w:noProof/>
          </w:rPr>
          <w:tab/>
        </w:r>
        <w:r w:rsidRPr="006655F0">
          <w:rPr>
            <w:rStyle w:val="Hyperlink"/>
            <w:noProof/>
          </w:rPr>
          <w:t>Microsoft Visual Studio</w:t>
        </w:r>
        <w:r>
          <w:rPr>
            <w:noProof/>
            <w:webHidden/>
          </w:rPr>
          <w:tab/>
        </w:r>
        <w:r>
          <w:rPr>
            <w:noProof/>
            <w:webHidden/>
          </w:rPr>
          <w:fldChar w:fldCharType="begin"/>
        </w:r>
        <w:r>
          <w:rPr>
            <w:noProof/>
            <w:webHidden/>
          </w:rPr>
          <w:instrText xml:space="preserve"> PAGEREF _Toc94374607 \h </w:instrText>
        </w:r>
        <w:r>
          <w:rPr>
            <w:noProof/>
            <w:webHidden/>
          </w:rPr>
        </w:r>
        <w:r>
          <w:rPr>
            <w:noProof/>
            <w:webHidden/>
          </w:rPr>
          <w:fldChar w:fldCharType="separate"/>
        </w:r>
        <w:r w:rsidR="00A12C14">
          <w:rPr>
            <w:noProof/>
            <w:webHidden/>
          </w:rPr>
          <w:t>5</w:t>
        </w:r>
        <w:r>
          <w:rPr>
            <w:noProof/>
            <w:webHidden/>
          </w:rPr>
          <w:fldChar w:fldCharType="end"/>
        </w:r>
      </w:hyperlink>
    </w:p>
    <w:p w14:paraId="3C2898E9" w14:textId="0691450D" w:rsidR="00B13E3D" w:rsidRDefault="00B13E3D">
      <w:pPr>
        <w:pStyle w:val="TOC2"/>
        <w:tabs>
          <w:tab w:val="left" w:pos="880"/>
          <w:tab w:val="right" w:leader="dot" w:pos="7927"/>
        </w:tabs>
        <w:rPr>
          <w:rFonts w:eastAsiaTheme="minorEastAsia"/>
          <w:noProof/>
        </w:rPr>
      </w:pPr>
      <w:hyperlink w:anchor="_Toc94374608" w:history="1">
        <w:r w:rsidRPr="006655F0">
          <w:rPr>
            <w:rStyle w:val="Hyperlink"/>
            <w:noProof/>
          </w:rPr>
          <w:t>2.5</w:t>
        </w:r>
        <w:r>
          <w:rPr>
            <w:rFonts w:eastAsiaTheme="minorEastAsia"/>
            <w:noProof/>
          </w:rPr>
          <w:tab/>
        </w:r>
        <w:r w:rsidRPr="006655F0">
          <w:rPr>
            <w:rStyle w:val="Hyperlink"/>
            <w:noProof/>
          </w:rPr>
          <w:t>SQL Server Management Studio</w:t>
        </w:r>
        <w:r>
          <w:rPr>
            <w:noProof/>
            <w:webHidden/>
          </w:rPr>
          <w:tab/>
        </w:r>
        <w:r>
          <w:rPr>
            <w:noProof/>
            <w:webHidden/>
          </w:rPr>
          <w:fldChar w:fldCharType="begin"/>
        </w:r>
        <w:r>
          <w:rPr>
            <w:noProof/>
            <w:webHidden/>
          </w:rPr>
          <w:instrText xml:space="preserve"> PAGEREF _Toc94374608 \h </w:instrText>
        </w:r>
        <w:r>
          <w:rPr>
            <w:noProof/>
            <w:webHidden/>
          </w:rPr>
        </w:r>
        <w:r>
          <w:rPr>
            <w:noProof/>
            <w:webHidden/>
          </w:rPr>
          <w:fldChar w:fldCharType="separate"/>
        </w:r>
        <w:r w:rsidR="00A12C14">
          <w:rPr>
            <w:noProof/>
            <w:webHidden/>
          </w:rPr>
          <w:t>5</w:t>
        </w:r>
        <w:r>
          <w:rPr>
            <w:noProof/>
            <w:webHidden/>
          </w:rPr>
          <w:fldChar w:fldCharType="end"/>
        </w:r>
      </w:hyperlink>
    </w:p>
    <w:p w14:paraId="7C7EEB2C" w14:textId="7DA6813B" w:rsidR="00B13E3D" w:rsidRDefault="00B13E3D">
      <w:pPr>
        <w:pStyle w:val="TOC2"/>
        <w:tabs>
          <w:tab w:val="left" w:pos="880"/>
          <w:tab w:val="right" w:leader="dot" w:pos="7927"/>
        </w:tabs>
        <w:rPr>
          <w:rFonts w:eastAsiaTheme="minorEastAsia"/>
          <w:noProof/>
        </w:rPr>
      </w:pPr>
      <w:hyperlink w:anchor="_Toc94374609" w:history="1">
        <w:r w:rsidRPr="006655F0">
          <w:rPr>
            <w:rStyle w:val="Hyperlink"/>
            <w:noProof/>
          </w:rPr>
          <w:t>2.6</w:t>
        </w:r>
        <w:r>
          <w:rPr>
            <w:rFonts w:eastAsiaTheme="minorEastAsia"/>
            <w:noProof/>
          </w:rPr>
          <w:tab/>
        </w:r>
        <w:r w:rsidRPr="006655F0">
          <w:rPr>
            <w:rStyle w:val="Hyperlink"/>
            <w:noProof/>
          </w:rPr>
          <w:t>Crystal Report</w:t>
        </w:r>
        <w:r>
          <w:rPr>
            <w:noProof/>
            <w:webHidden/>
          </w:rPr>
          <w:tab/>
        </w:r>
        <w:r>
          <w:rPr>
            <w:noProof/>
            <w:webHidden/>
          </w:rPr>
          <w:fldChar w:fldCharType="begin"/>
        </w:r>
        <w:r>
          <w:rPr>
            <w:noProof/>
            <w:webHidden/>
          </w:rPr>
          <w:instrText xml:space="preserve"> PAGEREF _Toc94374609 \h </w:instrText>
        </w:r>
        <w:r>
          <w:rPr>
            <w:noProof/>
            <w:webHidden/>
          </w:rPr>
        </w:r>
        <w:r>
          <w:rPr>
            <w:noProof/>
            <w:webHidden/>
          </w:rPr>
          <w:fldChar w:fldCharType="separate"/>
        </w:r>
        <w:r w:rsidR="00A12C14">
          <w:rPr>
            <w:noProof/>
            <w:webHidden/>
          </w:rPr>
          <w:t>5</w:t>
        </w:r>
        <w:r>
          <w:rPr>
            <w:noProof/>
            <w:webHidden/>
          </w:rPr>
          <w:fldChar w:fldCharType="end"/>
        </w:r>
      </w:hyperlink>
    </w:p>
    <w:p w14:paraId="2C10F098" w14:textId="05BCCE88" w:rsidR="00B13E3D" w:rsidRDefault="00B13E3D">
      <w:pPr>
        <w:pStyle w:val="TOC2"/>
        <w:tabs>
          <w:tab w:val="left" w:pos="880"/>
          <w:tab w:val="right" w:leader="dot" w:pos="7927"/>
        </w:tabs>
        <w:rPr>
          <w:rFonts w:eastAsiaTheme="minorEastAsia"/>
          <w:noProof/>
        </w:rPr>
      </w:pPr>
      <w:hyperlink w:anchor="_Toc94374610" w:history="1">
        <w:r w:rsidRPr="006655F0">
          <w:rPr>
            <w:rStyle w:val="Hyperlink"/>
            <w:noProof/>
          </w:rPr>
          <w:t>2.7</w:t>
        </w:r>
        <w:r>
          <w:rPr>
            <w:rFonts w:eastAsiaTheme="minorEastAsia"/>
            <w:noProof/>
          </w:rPr>
          <w:tab/>
        </w:r>
        <w:r w:rsidRPr="006655F0">
          <w:rPr>
            <w:rStyle w:val="Hyperlink"/>
            <w:noProof/>
          </w:rPr>
          <w:t>Splash Screen</w:t>
        </w:r>
        <w:r>
          <w:rPr>
            <w:noProof/>
            <w:webHidden/>
          </w:rPr>
          <w:tab/>
        </w:r>
        <w:r>
          <w:rPr>
            <w:noProof/>
            <w:webHidden/>
          </w:rPr>
          <w:fldChar w:fldCharType="begin"/>
        </w:r>
        <w:r>
          <w:rPr>
            <w:noProof/>
            <w:webHidden/>
          </w:rPr>
          <w:instrText xml:space="preserve"> PAGEREF _Toc94374610 \h </w:instrText>
        </w:r>
        <w:r>
          <w:rPr>
            <w:noProof/>
            <w:webHidden/>
          </w:rPr>
        </w:r>
        <w:r>
          <w:rPr>
            <w:noProof/>
            <w:webHidden/>
          </w:rPr>
          <w:fldChar w:fldCharType="separate"/>
        </w:r>
        <w:r w:rsidR="00A12C14">
          <w:rPr>
            <w:noProof/>
            <w:webHidden/>
          </w:rPr>
          <w:t>6</w:t>
        </w:r>
        <w:r>
          <w:rPr>
            <w:noProof/>
            <w:webHidden/>
          </w:rPr>
          <w:fldChar w:fldCharType="end"/>
        </w:r>
      </w:hyperlink>
    </w:p>
    <w:p w14:paraId="20EAC991" w14:textId="77A3E494" w:rsidR="00B13E3D" w:rsidRDefault="00B13E3D">
      <w:pPr>
        <w:pStyle w:val="TOC2"/>
        <w:tabs>
          <w:tab w:val="left" w:pos="880"/>
          <w:tab w:val="right" w:leader="dot" w:pos="7927"/>
        </w:tabs>
        <w:rPr>
          <w:rFonts w:eastAsiaTheme="minorEastAsia"/>
          <w:noProof/>
        </w:rPr>
      </w:pPr>
      <w:hyperlink w:anchor="_Toc94374611" w:history="1">
        <w:r w:rsidRPr="006655F0">
          <w:rPr>
            <w:rStyle w:val="Hyperlink"/>
            <w:noProof/>
          </w:rPr>
          <w:t>2.8</w:t>
        </w:r>
        <w:r>
          <w:rPr>
            <w:rFonts w:eastAsiaTheme="minorEastAsia"/>
            <w:noProof/>
          </w:rPr>
          <w:tab/>
        </w:r>
        <w:r w:rsidRPr="006655F0">
          <w:rPr>
            <w:rStyle w:val="Hyperlink"/>
            <w:noProof/>
          </w:rPr>
          <w:t>UML</w:t>
        </w:r>
        <w:r>
          <w:rPr>
            <w:noProof/>
            <w:webHidden/>
          </w:rPr>
          <w:tab/>
        </w:r>
        <w:r>
          <w:rPr>
            <w:noProof/>
            <w:webHidden/>
          </w:rPr>
          <w:fldChar w:fldCharType="begin"/>
        </w:r>
        <w:r>
          <w:rPr>
            <w:noProof/>
            <w:webHidden/>
          </w:rPr>
          <w:instrText xml:space="preserve"> PAGEREF _Toc94374611 \h </w:instrText>
        </w:r>
        <w:r>
          <w:rPr>
            <w:noProof/>
            <w:webHidden/>
          </w:rPr>
        </w:r>
        <w:r>
          <w:rPr>
            <w:noProof/>
            <w:webHidden/>
          </w:rPr>
          <w:fldChar w:fldCharType="separate"/>
        </w:r>
        <w:r w:rsidR="00A12C14">
          <w:rPr>
            <w:noProof/>
            <w:webHidden/>
          </w:rPr>
          <w:t>6</w:t>
        </w:r>
        <w:r>
          <w:rPr>
            <w:noProof/>
            <w:webHidden/>
          </w:rPr>
          <w:fldChar w:fldCharType="end"/>
        </w:r>
      </w:hyperlink>
    </w:p>
    <w:p w14:paraId="6A438B0D" w14:textId="3AD756C6" w:rsidR="00B13E3D" w:rsidRDefault="00B13E3D">
      <w:pPr>
        <w:pStyle w:val="TOC2"/>
        <w:tabs>
          <w:tab w:val="left" w:pos="880"/>
          <w:tab w:val="right" w:leader="dot" w:pos="7927"/>
        </w:tabs>
        <w:rPr>
          <w:rFonts w:eastAsiaTheme="minorEastAsia"/>
          <w:noProof/>
        </w:rPr>
      </w:pPr>
      <w:hyperlink w:anchor="_Toc94374612" w:history="1">
        <w:r w:rsidRPr="006655F0">
          <w:rPr>
            <w:rStyle w:val="Hyperlink"/>
            <w:noProof/>
          </w:rPr>
          <w:t>2.9</w:t>
        </w:r>
        <w:r>
          <w:rPr>
            <w:rFonts w:eastAsiaTheme="minorEastAsia"/>
            <w:noProof/>
          </w:rPr>
          <w:tab/>
        </w:r>
        <w:r w:rsidRPr="006655F0">
          <w:rPr>
            <w:rStyle w:val="Hyperlink"/>
            <w:noProof/>
          </w:rPr>
          <w:t>ERD</w:t>
        </w:r>
        <w:r>
          <w:rPr>
            <w:noProof/>
            <w:webHidden/>
          </w:rPr>
          <w:tab/>
        </w:r>
        <w:r>
          <w:rPr>
            <w:noProof/>
            <w:webHidden/>
          </w:rPr>
          <w:fldChar w:fldCharType="begin"/>
        </w:r>
        <w:r>
          <w:rPr>
            <w:noProof/>
            <w:webHidden/>
          </w:rPr>
          <w:instrText xml:space="preserve"> PAGEREF _Toc94374612 \h </w:instrText>
        </w:r>
        <w:r>
          <w:rPr>
            <w:noProof/>
            <w:webHidden/>
          </w:rPr>
        </w:r>
        <w:r>
          <w:rPr>
            <w:noProof/>
            <w:webHidden/>
          </w:rPr>
          <w:fldChar w:fldCharType="separate"/>
        </w:r>
        <w:r w:rsidR="00A12C14">
          <w:rPr>
            <w:noProof/>
            <w:webHidden/>
          </w:rPr>
          <w:t>7</w:t>
        </w:r>
        <w:r>
          <w:rPr>
            <w:noProof/>
            <w:webHidden/>
          </w:rPr>
          <w:fldChar w:fldCharType="end"/>
        </w:r>
      </w:hyperlink>
    </w:p>
    <w:p w14:paraId="3C3A6796" w14:textId="1DC37295" w:rsidR="00B13E3D" w:rsidRDefault="00B13E3D">
      <w:pPr>
        <w:pStyle w:val="TOC1"/>
        <w:tabs>
          <w:tab w:val="right" w:leader="dot" w:pos="7927"/>
        </w:tabs>
        <w:rPr>
          <w:rFonts w:eastAsiaTheme="minorEastAsia"/>
          <w:noProof/>
        </w:rPr>
      </w:pPr>
      <w:hyperlink w:anchor="_Toc94374613" w:history="1">
        <w:r w:rsidRPr="006655F0">
          <w:rPr>
            <w:rStyle w:val="Hyperlink"/>
            <w:noProof/>
          </w:rPr>
          <w:t>BAB III  IMPLEMENTASI</w:t>
        </w:r>
        <w:r>
          <w:rPr>
            <w:noProof/>
            <w:webHidden/>
          </w:rPr>
          <w:tab/>
        </w:r>
        <w:r>
          <w:rPr>
            <w:noProof/>
            <w:webHidden/>
          </w:rPr>
          <w:fldChar w:fldCharType="begin"/>
        </w:r>
        <w:r>
          <w:rPr>
            <w:noProof/>
            <w:webHidden/>
          </w:rPr>
          <w:instrText xml:space="preserve"> PAGEREF _Toc94374613 \h </w:instrText>
        </w:r>
        <w:r>
          <w:rPr>
            <w:noProof/>
            <w:webHidden/>
          </w:rPr>
        </w:r>
        <w:r>
          <w:rPr>
            <w:noProof/>
            <w:webHidden/>
          </w:rPr>
          <w:fldChar w:fldCharType="separate"/>
        </w:r>
        <w:r w:rsidR="00A12C14">
          <w:rPr>
            <w:noProof/>
            <w:webHidden/>
          </w:rPr>
          <w:t>8</w:t>
        </w:r>
        <w:r>
          <w:rPr>
            <w:noProof/>
            <w:webHidden/>
          </w:rPr>
          <w:fldChar w:fldCharType="end"/>
        </w:r>
      </w:hyperlink>
    </w:p>
    <w:p w14:paraId="27A4B49E" w14:textId="6288CD57" w:rsidR="00B13E3D" w:rsidRDefault="00B13E3D">
      <w:pPr>
        <w:pStyle w:val="TOC2"/>
        <w:tabs>
          <w:tab w:val="left" w:pos="880"/>
          <w:tab w:val="right" w:leader="dot" w:pos="7927"/>
        </w:tabs>
        <w:rPr>
          <w:rFonts w:eastAsiaTheme="minorEastAsia"/>
          <w:noProof/>
        </w:rPr>
      </w:pPr>
      <w:hyperlink w:anchor="_Toc94374614" w:history="1">
        <w:r w:rsidRPr="006655F0">
          <w:rPr>
            <w:rStyle w:val="Hyperlink"/>
            <w:noProof/>
          </w:rPr>
          <w:t>3.1</w:t>
        </w:r>
        <w:r>
          <w:rPr>
            <w:rFonts w:eastAsiaTheme="minorEastAsia"/>
            <w:noProof/>
          </w:rPr>
          <w:tab/>
        </w:r>
        <w:r w:rsidRPr="006655F0">
          <w:rPr>
            <w:rStyle w:val="Hyperlink"/>
            <w:noProof/>
          </w:rPr>
          <w:t>Desain Database</w:t>
        </w:r>
        <w:r>
          <w:rPr>
            <w:noProof/>
            <w:webHidden/>
          </w:rPr>
          <w:tab/>
        </w:r>
        <w:r>
          <w:rPr>
            <w:noProof/>
            <w:webHidden/>
          </w:rPr>
          <w:fldChar w:fldCharType="begin"/>
        </w:r>
        <w:r>
          <w:rPr>
            <w:noProof/>
            <w:webHidden/>
          </w:rPr>
          <w:instrText xml:space="preserve"> PAGEREF _Toc94374614 \h </w:instrText>
        </w:r>
        <w:r>
          <w:rPr>
            <w:noProof/>
            <w:webHidden/>
          </w:rPr>
        </w:r>
        <w:r>
          <w:rPr>
            <w:noProof/>
            <w:webHidden/>
          </w:rPr>
          <w:fldChar w:fldCharType="separate"/>
        </w:r>
        <w:r w:rsidR="00A12C14">
          <w:rPr>
            <w:noProof/>
            <w:webHidden/>
          </w:rPr>
          <w:t>8</w:t>
        </w:r>
        <w:r>
          <w:rPr>
            <w:noProof/>
            <w:webHidden/>
          </w:rPr>
          <w:fldChar w:fldCharType="end"/>
        </w:r>
      </w:hyperlink>
    </w:p>
    <w:p w14:paraId="74B1E40B" w14:textId="1CD0BDE1" w:rsidR="00B13E3D" w:rsidRDefault="00B13E3D">
      <w:pPr>
        <w:pStyle w:val="TOC3"/>
        <w:tabs>
          <w:tab w:val="left" w:pos="1320"/>
          <w:tab w:val="right" w:leader="dot" w:pos="7927"/>
        </w:tabs>
        <w:rPr>
          <w:rFonts w:eastAsiaTheme="minorEastAsia"/>
          <w:noProof/>
        </w:rPr>
      </w:pPr>
      <w:hyperlink w:anchor="_Toc94374615" w:history="1">
        <w:r w:rsidRPr="006655F0">
          <w:rPr>
            <w:rStyle w:val="Hyperlink"/>
            <w:noProof/>
          </w:rPr>
          <w:t>3.1.1.</w:t>
        </w:r>
        <w:r>
          <w:rPr>
            <w:rFonts w:eastAsiaTheme="minorEastAsia"/>
            <w:noProof/>
          </w:rPr>
          <w:tab/>
        </w:r>
        <w:r w:rsidRPr="006655F0">
          <w:rPr>
            <w:rStyle w:val="Hyperlink"/>
            <w:noProof/>
          </w:rPr>
          <w:t>Entity Relationship Diagram Crowfoot</w:t>
        </w:r>
        <w:r>
          <w:rPr>
            <w:noProof/>
            <w:webHidden/>
          </w:rPr>
          <w:tab/>
        </w:r>
        <w:r>
          <w:rPr>
            <w:noProof/>
            <w:webHidden/>
          </w:rPr>
          <w:fldChar w:fldCharType="begin"/>
        </w:r>
        <w:r>
          <w:rPr>
            <w:noProof/>
            <w:webHidden/>
          </w:rPr>
          <w:instrText xml:space="preserve"> PAGEREF _Toc94374615 \h </w:instrText>
        </w:r>
        <w:r>
          <w:rPr>
            <w:noProof/>
            <w:webHidden/>
          </w:rPr>
        </w:r>
        <w:r>
          <w:rPr>
            <w:noProof/>
            <w:webHidden/>
          </w:rPr>
          <w:fldChar w:fldCharType="separate"/>
        </w:r>
        <w:r w:rsidR="00A12C14">
          <w:rPr>
            <w:noProof/>
            <w:webHidden/>
          </w:rPr>
          <w:t>8</w:t>
        </w:r>
        <w:r>
          <w:rPr>
            <w:noProof/>
            <w:webHidden/>
          </w:rPr>
          <w:fldChar w:fldCharType="end"/>
        </w:r>
      </w:hyperlink>
    </w:p>
    <w:p w14:paraId="6786613F" w14:textId="1F637B15" w:rsidR="00B13E3D" w:rsidRDefault="00B13E3D">
      <w:pPr>
        <w:pStyle w:val="TOC3"/>
        <w:tabs>
          <w:tab w:val="left" w:pos="1320"/>
          <w:tab w:val="right" w:leader="dot" w:pos="7927"/>
        </w:tabs>
        <w:rPr>
          <w:rFonts w:eastAsiaTheme="minorEastAsia"/>
          <w:noProof/>
        </w:rPr>
      </w:pPr>
      <w:hyperlink w:anchor="_Toc94374616" w:history="1">
        <w:r w:rsidRPr="006655F0">
          <w:rPr>
            <w:rStyle w:val="Hyperlink"/>
            <w:noProof/>
          </w:rPr>
          <w:t>3.1.2.</w:t>
        </w:r>
        <w:r>
          <w:rPr>
            <w:rFonts w:eastAsiaTheme="minorEastAsia"/>
            <w:noProof/>
          </w:rPr>
          <w:tab/>
        </w:r>
        <w:r w:rsidRPr="006655F0">
          <w:rPr>
            <w:rStyle w:val="Hyperlink"/>
            <w:noProof/>
          </w:rPr>
          <w:t>Spesifik Database/Tabel Fisik</w:t>
        </w:r>
        <w:r>
          <w:rPr>
            <w:noProof/>
            <w:webHidden/>
          </w:rPr>
          <w:tab/>
        </w:r>
        <w:r>
          <w:rPr>
            <w:noProof/>
            <w:webHidden/>
          </w:rPr>
          <w:fldChar w:fldCharType="begin"/>
        </w:r>
        <w:r>
          <w:rPr>
            <w:noProof/>
            <w:webHidden/>
          </w:rPr>
          <w:instrText xml:space="preserve"> PAGEREF _Toc94374616 \h </w:instrText>
        </w:r>
        <w:r>
          <w:rPr>
            <w:noProof/>
            <w:webHidden/>
          </w:rPr>
        </w:r>
        <w:r>
          <w:rPr>
            <w:noProof/>
            <w:webHidden/>
          </w:rPr>
          <w:fldChar w:fldCharType="separate"/>
        </w:r>
        <w:r w:rsidR="00A12C14">
          <w:rPr>
            <w:noProof/>
            <w:webHidden/>
          </w:rPr>
          <w:t>9</w:t>
        </w:r>
        <w:r>
          <w:rPr>
            <w:noProof/>
            <w:webHidden/>
          </w:rPr>
          <w:fldChar w:fldCharType="end"/>
        </w:r>
      </w:hyperlink>
    </w:p>
    <w:p w14:paraId="294D936B" w14:textId="29461F34" w:rsidR="00B13E3D" w:rsidRDefault="00B13E3D">
      <w:pPr>
        <w:pStyle w:val="TOC2"/>
        <w:tabs>
          <w:tab w:val="left" w:pos="880"/>
          <w:tab w:val="right" w:leader="dot" w:pos="7927"/>
        </w:tabs>
        <w:rPr>
          <w:rFonts w:eastAsiaTheme="minorEastAsia"/>
          <w:noProof/>
        </w:rPr>
      </w:pPr>
      <w:hyperlink w:anchor="_Toc94374617" w:history="1">
        <w:r w:rsidRPr="006655F0">
          <w:rPr>
            <w:rStyle w:val="Hyperlink"/>
            <w:noProof/>
          </w:rPr>
          <w:t>3.2</w:t>
        </w:r>
        <w:r>
          <w:rPr>
            <w:rFonts w:eastAsiaTheme="minorEastAsia"/>
            <w:noProof/>
          </w:rPr>
          <w:tab/>
        </w:r>
        <w:r w:rsidRPr="006655F0">
          <w:rPr>
            <w:rStyle w:val="Hyperlink"/>
            <w:noProof/>
          </w:rPr>
          <w:t>Desain UML</w:t>
        </w:r>
        <w:r>
          <w:rPr>
            <w:noProof/>
            <w:webHidden/>
          </w:rPr>
          <w:tab/>
        </w:r>
        <w:r>
          <w:rPr>
            <w:noProof/>
            <w:webHidden/>
          </w:rPr>
          <w:fldChar w:fldCharType="begin"/>
        </w:r>
        <w:r>
          <w:rPr>
            <w:noProof/>
            <w:webHidden/>
          </w:rPr>
          <w:instrText xml:space="preserve"> PAGEREF _Toc94374617 \h </w:instrText>
        </w:r>
        <w:r>
          <w:rPr>
            <w:noProof/>
            <w:webHidden/>
          </w:rPr>
        </w:r>
        <w:r>
          <w:rPr>
            <w:noProof/>
            <w:webHidden/>
          </w:rPr>
          <w:fldChar w:fldCharType="separate"/>
        </w:r>
        <w:r w:rsidR="00A12C14">
          <w:rPr>
            <w:noProof/>
            <w:webHidden/>
          </w:rPr>
          <w:t>12</w:t>
        </w:r>
        <w:r>
          <w:rPr>
            <w:noProof/>
            <w:webHidden/>
          </w:rPr>
          <w:fldChar w:fldCharType="end"/>
        </w:r>
      </w:hyperlink>
    </w:p>
    <w:p w14:paraId="201D2812" w14:textId="4B4BB825" w:rsidR="00B13E3D" w:rsidRDefault="00B13E3D">
      <w:pPr>
        <w:pStyle w:val="TOC3"/>
        <w:tabs>
          <w:tab w:val="left" w:pos="1320"/>
          <w:tab w:val="right" w:leader="dot" w:pos="7927"/>
        </w:tabs>
        <w:rPr>
          <w:rFonts w:eastAsiaTheme="minorEastAsia"/>
          <w:noProof/>
        </w:rPr>
      </w:pPr>
      <w:hyperlink w:anchor="_Toc94374618" w:history="1">
        <w:r w:rsidRPr="006655F0">
          <w:rPr>
            <w:rStyle w:val="Hyperlink"/>
            <w:noProof/>
          </w:rPr>
          <w:t>3.2.1</w:t>
        </w:r>
        <w:r>
          <w:rPr>
            <w:rFonts w:eastAsiaTheme="minorEastAsia"/>
            <w:noProof/>
          </w:rPr>
          <w:tab/>
        </w:r>
        <w:r w:rsidRPr="006655F0">
          <w:rPr>
            <w:rStyle w:val="Hyperlink"/>
            <w:noProof/>
          </w:rPr>
          <w:t>Use Case Diagram</w:t>
        </w:r>
        <w:r>
          <w:rPr>
            <w:noProof/>
            <w:webHidden/>
          </w:rPr>
          <w:tab/>
        </w:r>
        <w:r>
          <w:rPr>
            <w:noProof/>
            <w:webHidden/>
          </w:rPr>
          <w:fldChar w:fldCharType="begin"/>
        </w:r>
        <w:r>
          <w:rPr>
            <w:noProof/>
            <w:webHidden/>
          </w:rPr>
          <w:instrText xml:space="preserve"> PAGEREF _Toc94374618 \h </w:instrText>
        </w:r>
        <w:r>
          <w:rPr>
            <w:noProof/>
            <w:webHidden/>
          </w:rPr>
        </w:r>
        <w:r>
          <w:rPr>
            <w:noProof/>
            <w:webHidden/>
          </w:rPr>
          <w:fldChar w:fldCharType="separate"/>
        </w:r>
        <w:r w:rsidR="00A12C14">
          <w:rPr>
            <w:noProof/>
            <w:webHidden/>
          </w:rPr>
          <w:t>12</w:t>
        </w:r>
        <w:r>
          <w:rPr>
            <w:noProof/>
            <w:webHidden/>
          </w:rPr>
          <w:fldChar w:fldCharType="end"/>
        </w:r>
      </w:hyperlink>
    </w:p>
    <w:p w14:paraId="1996F6DC" w14:textId="7BB63D4F" w:rsidR="00B13E3D" w:rsidRDefault="00B13E3D">
      <w:pPr>
        <w:pStyle w:val="TOC3"/>
        <w:tabs>
          <w:tab w:val="left" w:pos="1320"/>
          <w:tab w:val="right" w:leader="dot" w:pos="7927"/>
        </w:tabs>
        <w:rPr>
          <w:rFonts w:eastAsiaTheme="minorEastAsia"/>
          <w:noProof/>
        </w:rPr>
      </w:pPr>
      <w:hyperlink w:anchor="_Toc94374619" w:history="1">
        <w:r w:rsidRPr="006655F0">
          <w:rPr>
            <w:rStyle w:val="Hyperlink"/>
            <w:noProof/>
          </w:rPr>
          <w:t>3.2.2</w:t>
        </w:r>
        <w:r>
          <w:rPr>
            <w:rFonts w:eastAsiaTheme="minorEastAsia"/>
            <w:noProof/>
          </w:rPr>
          <w:tab/>
        </w:r>
        <w:r w:rsidRPr="006655F0">
          <w:rPr>
            <w:rStyle w:val="Hyperlink"/>
            <w:noProof/>
          </w:rPr>
          <w:t>Activity Diagram</w:t>
        </w:r>
        <w:r>
          <w:rPr>
            <w:noProof/>
            <w:webHidden/>
          </w:rPr>
          <w:tab/>
        </w:r>
        <w:r>
          <w:rPr>
            <w:noProof/>
            <w:webHidden/>
          </w:rPr>
          <w:fldChar w:fldCharType="begin"/>
        </w:r>
        <w:r>
          <w:rPr>
            <w:noProof/>
            <w:webHidden/>
          </w:rPr>
          <w:instrText xml:space="preserve"> PAGEREF _Toc94374619 \h </w:instrText>
        </w:r>
        <w:r>
          <w:rPr>
            <w:noProof/>
            <w:webHidden/>
          </w:rPr>
        </w:r>
        <w:r>
          <w:rPr>
            <w:noProof/>
            <w:webHidden/>
          </w:rPr>
          <w:fldChar w:fldCharType="separate"/>
        </w:r>
        <w:r w:rsidR="00A12C14">
          <w:rPr>
            <w:noProof/>
            <w:webHidden/>
          </w:rPr>
          <w:t>12</w:t>
        </w:r>
        <w:r>
          <w:rPr>
            <w:noProof/>
            <w:webHidden/>
          </w:rPr>
          <w:fldChar w:fldCharType="end"/>
        </w:r>
      </w:hyperlink>
    </w:p>
    <w:p w14:paraId="4F8911DD" w14:textId="4FA59A4B" w:rsidR="00B13E3D" w:rsidRDefault="00B13E3D">
      <w:pPr>
        <w:pStyle w:val="TOC2"/>
        <w:tabs>
          <w:tab w:val="left" w:pos="880"/>
          <w:tab w:val="right" w:leader="dot" w:pos="7927"/>
        </w:tabs>
        <w:rPr>
          <w:rFonts w:eastAsiaTheme="minorEastAsia"/>
          <w:noProof/>
        </w:rPr>
      </w:pPr>
      <w:hyperlink w:anchor="_Toc94374620" w:history="1">
        <w:r w:rsidRPr="006655F0">
          <w:rPr>
            <w:rStyle w:val="Hyperlink"/>
            <w:noProof/>
          </w:rPr>
          <w:t>3.3</w:t>
        </w:r>
        <w:r>
          <w:rPr>
            <w:rFonts w:eastAsiaTheme="minorEastAsia"/>
            <w:noProof/>
          </w:rPr>
          <w:tab/>
        </w:r>
        <w:r w:rsidRPr="006655F0">
          <w:rPr>
            <w:rStyle w:val="Hyperlink"/>
            <w:noProof/>
          </w:rPr>
          <w:t>Source Code Database</w:t>
        </w:r>
        <w:r>
          <w:rPr>
            <w:noProof/>
            <w:webHidden/>
          </w:rPr>
          <w:tab/>
        </w:r>
        <w:r>
          <w:rPr>
            <w:noProof/>
            <w:webHidden/>
          </w:rPr>
          <w:fldChar w:fldCharType="begin"/>
        </w:r>
        <w:r>
          <w:rPr>
            <w:noProof/>
            <w:webHidden/>
          </w:rPr>
          <w:instrText xml:space="preserve"> PAGEREF _Toc94374620 \h </w:instrText>
        </w:r>
        <w:r>
          <w:rPr>
            <w:noProof/>
            <w:webHidden/>
          </w:rPr>
        </w:r>
        <w:r>
          <w:rPr>
            <w:noProof/>
            <w:webHidden/>
          </w:rPr>
          <w:fldChar w:fldCharType="separate"/>
        </w:r>
        <w:r w:rsidR="00A12C14">
          <w:rPr>
            <w:noProof/>
            <w:webHidden/>
          </w:rPr>
          <w:t>15</w:t>
        </w:r>
        <w:r>
          <w:rPr>
            <w:noProof/>
            <w:webHidden/>
          </w:rPr>
          <w:fldChar w:fldCharType="end"/>
        </w:r>
      </w:hyperlink>
    </w:p>
    <w:p w14:paraId="587F311D" w14:textId="37C184DD" w:rsidR="00B13E3D" w:rsidRDefault="00B13E3D">
      <w:pPr>
        <w:pStyle w:val="TOC3"/>
        <w:tabs>
          <w:tab w:val="left" w:pos="1320"/>
          <w:tab w:val="right" w:leader="dot" w:pos="7927"/>
        </w:tabs>
        <w:rPr>
          <w:rFonts w:eastAsiaTheme="minorEastAsia"/>
          <w:noProof/>
        </w:rPr>
      </w:pPr>
      <w:hyperlink w:anchor="_Toc94374621" w:history="1">
        <w:r w:rsidRPr="006655F0">
          <w:rPr>
            <w:rStyle w:val="Hyperlink"/>
            <w:noProof/>
          </w:rPr>
          <w:t>3.3.1</w:t>
        </w:r>
        <w:r>
          <w:rPr>
            <w:rFonts w:eastAsiaTheme="minorEastAsia"/>
            <w:noProof/>
          </w:rPr>
          <w:tab/>
        </w:r>
        <w:r w:rsidRPr="006655F0">
          <w:rPr>
            <w:rStyle w:val="Hyperlink"/>
            <w:noProof/>
          </w:rPr>
          <w:t>Membuat Tabel dan Menambah Data Tabel</w:t>
        </w:r>
        <w:r>
          <w:rPr>
            <w:noProof/>
            <w:webHidden/>
          </w:rPr>
          <w:tab/>
        </w:r>
        <w:r>
          <w:rPr>
            <w:noProof/>
            <w:webHidden/>
          </w:rPr>
          <w:fldChar w:fldCharType="begin"/>
        </w:r>
        <w:r>
          <w:rPr>
            <w:noProof/>
            <w:webHidden/>
          </w:rPr>
          <w:instrText xml:space="preserve"> PAGEREF _Toc94374621 \h </w:instrText>
        </w:r>
        <w:r>
          <w:rPr>
            <w:noProof/>
            <w:webHidden/>
          </w:rPr>
        </w:r>
        <w:r>
          <w:rPr>
            <w:noProof/>
            <w:webHidden/>
          </w:rPr>
          <w:fldChar w:fldCharType="separate"/>
        </w:r>
        <w:r w:rsidR="00A12C14">
          <w:rPr>
            <w:noProof/>
            <w:webHidden/>
          </w:rPr>
          <w:t>16</w:t>
        </w:r>
        <w:r>
          <w:rPr>
            <w:noProof/>
            <w:webHidden/>
          </w:rPr>
          <w:fldChar w:fldCharType="end"/>
        </w:r>
      </w:hyperlink>
    </w:p>
    <w:p w14:paraId="228BF99B" w14:textId="6DE84595" w:rsidR="00B13E3D" w:rsidRDefault="00B13E3D">
      <w:pPr>
        <w:pStyle w:val="TOC3"/>
        <w:tabs>
          <w:tab w:val="left" w:pos="1320"/>
          <w:tab w:val="right" w:leader="dot" w:pos="7927"/>
        </w:tabs>
        <w:rPr>
          <w:rFonts w:eastAsiaTheme="minorEastAsia"/>
          <w:noProof/>
        </w:rPr>
      </w:pPr>
      <w:hyperlink w:anchor="_Toc94374622" w:history="1">
        <w:r w:rsidRPr="006655F0">
          <w:rPr>
            <w:rStyle w:val="Hyperlink"/>
            <w:noProof/>
          </w:rPr>
          <w:t>3.3.2</w:t>
        </w:r>
        <w:r>
          <w:rPr>
            <w:rFonts w:eastAsiaTheme="minorEastAsia"/>
            <w:noProof/>
          </w:rPr>
          <w:tab/>
        </w:r>
        <w:r w:rsidRPr="006655F0">
          <w:rPr>
            <w:rStyle w:val="Hyperlink"/>
            <w:noProof/>
          </w:rPr>
          <w:t>Membuat Procedure</w:t>
        </w:r>
        <w:r>
          <w:rPr>
            <w:noProof/>
            <w:webHidden/>
          </w:rPr>
          <w:tab/>
        </w:r>
        <w:r>
          <w:rPr>
            <w:noProof/>
            <w:webHidden/>
          </w:rPr>
          <w:fldChar w:fldCharType="begin"/>
        </w:r>
        <w:r>
          <w:rPr>
            <w:noProof/>
            <w:webHidden/>
          </w:rPr>
          <w:instrText xml:space="preserve"> PAGEREF _Toc94374622 \h </w:instrText>
        </w:r>
        <w:r>
          <w:rPr>
            <w:noProof/>
            <w:webHidden/>
          </w:rPr>
        </w:r>
        <w:r>
          <w:rPr>
            <w:noProof/>
            <w:webHidden/>
          </w:rPr>
          <w:fldChar w:fldCharType="separate"/>
        </w:r>
        <w:r w:rsidR="00A12C14">
          <w:rPr>
            <w:noProof/>
            <w:webHidden/>
          </w:rPr>
          <w:t>21</w:t>
        </w:r>
        <w:r>
          <w:rPr>
            <w:noProof/>
            <w:webHidden/>
          </w:rPr>
          <w:fldChar w:fldCharType="end"/>
        </w:r>
      </w:hyperlink>
    </w:p>
    <w:p w14:paraId="6EF38181" w14:textId="7213151C" w:rsidR="00B13E3D" w:rsidRDefault="00B13E3D">
      <w:pPr>
        <w:pStyle w:val="TOC2"/>
        <w:tabs>
          <w:tab w:val="left" w:pos="880"/>
          <w:tab w:val="right" w:leader="dot" w:pos="7927"/>
        </w:tabs>
        <w:rPr>
          <w:rFonts w:eastAsiaTheme="minorEastAsia"/>
          <w:noProof/>
        </w:rPr>
      </w:pPr>
      <w:hyperlink w:anchor="_Toc94374623" w:history="1">
        <w:r w:rsidRPr="006655F0">
          <w:rPr>
            <w:rStyle w:val="Hyperlink"/>
            <w:noProof/>
          </w:rPr>
          <w:t>3.4</w:t>
        </w:r>
        <w:r>
          <w:rPr>
            <w:rFonts w:eastAsiaTheme="minorEastAsia"/>
            <w:noProof/>
          </w:rPr>
          <w:tab/>
        </w:r>
        <w:r w:rsidRPr="006655F0">
          <w:rPr>
            <w:rStyle w:val="Hyperlink"/>
            <w:noProof/>
          </w:rPr>
          <w:t>Sorce Code Aplikasi</w:t>
        </w:r>
        <w:r>
          <w:rPr>
            <w:noProof/>
            <w:webHidden/>
          </w:rPr>
          <w:tab/>
        </w:r>
        <w:r>
          <w:rPr>
            <w:noProof/>
            <w:webHidden/>
          </w:rPr>
          <w:fldChar w:fldCharType="begin"/>
        </w:r>
        <w:r>
          <w:rPr>
            <w:noProof/>
            <w:webHidden/>
          </w:rPr>
          <w:instrText xml:space="preserve"> PAGEREF _Toc94374623 \h </w:instrText>
        </w:r>
        <w:r>
          <w:rPr>
            <w:noProof/>
            <w:webHidden/>
          </w:rPr>
        </w:r>
        <w:r>
          <w:rPr>
            <w:noProof/>
            <w:webHidden/>
          </w:rPr>
          <w:fldChar w:fldCharType="separate"/>
        </w:r>
        <w:r w:rsidR="00A12C14">
          <w:rPr>
            <w:noProof/>
            <w:webHidden/>
          </w:rPr>
          <w:t>34</w:t>
        </w:r>
        <w:r>
          <w:rPr>
            <w:noProof/>
            <w:webHidden/>
          </w:rPr>
          <w:fldChar w:fldCharType="end"/>
        </w:r>
      </w:hyperlink>
    </w:p>
    <w:p w14:paraId="0EBC15AC" w14:textId="4EA22560" w:rsidR="00B13E3D" w:rsidRDefault="00B13E3D">
      <w:pPr>
        <w:pStyle w:val="TOC3"/>
        <w:tabs>
          <w:tab w:val="left" w:pos="1320"/>
          <w:tab w:val="right" w:leader="dot" w:pos="7927"/>
        </w:tabs>
        <w:rPr>
          <w:rFonts w:eastAsiaTheme="minorEastAsia"/>
          <w:noProof/>
        </w:rPr>
      </w:pPr>
      <w:hyperlink w:anchor="_Toc94374624" w:history="1">
        <w:r w:rsidRPr="006655F0">
          <w:rPr>
            <w:rStyle w:val="Hyperlink"/>
            <w:noProof/>
          </w:rPr>
          <w:t>3.4.1</w:t>
        </w:r>
        <w:r>
          <w:rPr>
            <w:rFonts w:eastAsiaTheme="minorEastAsia"/>
            <w:noProof/>
          </w:rPr>
          <w:tab/>
        </w:r>
        <w:r w:rsidRPr="006655F0">
          <w:rPr>
            <w:rStyle w:val="Hyperlink"/>
            <w:noProof/>
          </w:rPr>
          <w:t>Dashboard</w:t>
        </w:r>
        <w:r>
          <w:rPr>
            <w:noProof/>
            <w:webHidden/>
          </w:rPr>
          <w:tab/>
        </w:r>
        <w:r>
          <w:rPr>
            <w:noProof/>
            <w:webHidden/>
          </w:rPr>
          <w:fldChar w:fldCharType="begin"/>
        </w:r>
        <w:r>
          <w:rPr>
            <w:noProof/>
            <w:webHidden/>
          </w:rPr>
          <w:instrText xml:space="preserve"> PAGEREF _Toc94374624 \h </w:instrText>
        </w:r>
        <w:r>
          <w:rPr>
            <w:noProof/>
            <w:webHidden/>
          </w:rPr>
        </w:r>
        <w:r>
          <w:rPr>
            <w:noProof/>
            <w:webHidden/>
          </w:rPr>
          <w:fldChar w:fldCharType="separate"/>
        </w:r>
        <w:r w:rsidR="00A12C14">
          <w:rPr>
            <w:noProof/>
            <w:webHidden/>
          </w:rPr>
          <w:t>34</w:t>
        </w:r>
        <w:r>
          <w:rPr>
            <w:noProof/>
            <w:webHidden/>
          </w:rPr>
          <w:fldChar w:fldCharType="end"/>
        </w:r>
      </w:hyperlink>
    </w:p>
    <w:p w14:paraId="609818DC" w14:textId="0F835567" w:rsidR="00B13E3D" w:rsidRDefault="00B13E3D">
      <w:pPr>
        <w:pStyle w:val="TOC3"/>
        <w:tabs>
          <w:tab w:val="left" w:pos="1320"/>
          <w:tab w:val="right" w:leader="dot" w:pos="7927"/>
        </w:tabs>
        <w:rPr>
          <w:rFonts w:eastAsiaTheme="minorEastAsia"/>
          <w:noProof/>
        </w:rPr>
      </w:pPr>
      <w:hyperlink w:anchor="_Toc94374625" w:history="1">
        <w:r w:rsidRPr="006655F0">
          <w:rPr>
            <w:rStyle w:val="Hyperlink"/>
            <w:noProof/>
          </w:rPr>
          <w:t>3.4.2</w:t>
        </w:r>
        <w:r>
          <w:rPr>
            <w:rFonts w:eastAsiaTheme="minorEastAsia"/>
            <w:noProof/>
          </w:rPr>
          <w:tab/>
        </w:r>
        <w:r w:rsidRPr="006655F0">
          <w:rPr>
            <w:rStyle w:val="Hyperlink"/>
            <w:noProof/>
          </w:rPr>
          <w:t>Data Dosen</w:t>
        </w:r>
        <w:r>
          <w:rPr>
            <w:noProof/>
            <w:webHidden/>
          </w:rPr>
          <w:tab/>
        </w:r>
        <w:r>
          <w:rPr>
            <w:noProof/>
            <w:webHidden/>
          </w:rPr>
          <w:fldChar w:fldCharType="begin"/>
        </w:r>
        <w:r>
          <w:rPr>
            <w:noProof/>
            <w:webHidden/>
          </w:rPr>
          <w:instrText xml:space="preserve"> PAGEREF _Toc94374625 \h </w:instrText>
        </w:r>
        <w:r>
          <w:rPr>
            <w:noProof/>
            <w:webHidden/>
          </w:rPr>
        </w:r>
        <w:r>
          <w:rPr>
            <w:noProof/>
            <w:webHidden/>
          </w:rPr>
          <w:fldChar w:fldCharType="separate"/>
        </w:r>
        <w:r w:rsidR="00A12C14">
          <w:rPr>
            <w:noProof/>
            <w:webHidden/>
          </w:rPr>
          <w:t>41</w:t>
        </w:r>
        <w:r>
          <w:rPr>
            <w:noProof/>
            <w:webHidden/>
          </w:rPr>
          <w:fldChar w:fldCharType="end"/>
        </w:r>
      </w:hyperlink>
    </w:p>
    <w:p w14:paraId="45FEA4A9" w14:textId="300A5D19" w:rsidR="00B13E3D" w:rsidRDefault="00B13E3D">
      <w:pPr>
        <w:pStyle w:val="TOC3"/>
        <w:tabs>
          <w:tab w:val="left" w:pos="1320"/>
          <w:tab w:val="right" w:leader="dot" w:pos="7927"/>
        </w:tabs>
        <w:rPr>
          <w:rFonts w:eastAsiaTheme="minorEastAsia"/>
          <w:noProof/>
        </w:rPr>
      </w:pPr>
      <w:hyperlink w:anchor="_Toc94374626" w:history="1">
        <w:r w:rsidRPr="006655F0">
          <w:rPr>
            <w:rStyle w:val="Hyperlink"/>
            <w:noProof/>
          </w:rPr>
          <w:t>3.4.3</w:t>
        </w:r>
        <w:r>
          <w:rPr>
            <w:rFonts w:eastAsiaTheme="minorEastAsia"/>
            <w:noProof/>
          </w:rPr>
          <w:tab/>
        </w:r>
        <w:r w:rsidRPr="006655F0">
          <w:rPr>
            <w:rStyle w:val="Hyperlink"/>
            <w:noProof/>
          </w:rPr>
          <w:t>Data Hari</w:t>
        </w:r>
        <w:r>
          <w:rPr>
            <w:noProof/>
            <w:webHidden/>
          </w:rPr>
          <w:tab/>
        </w:r>
        <w:r>
          <w:rPr>
            <w:noProof/>
            <w:webHidden/>
          </w:rPr>
          <w:fldChar w:fldCharType="begin"/>
        </w:r>
        <w:r>
          <w:rPr>
            <w:noProof/>
            <w:webHidden/>
          </w:rPr>
          <w:instrText xml:space="preserve"> PAGEREF _Toc94374626 \h </w:instrText>
        </w:r>
        <w:r>
          <w:rPr>
            <w:noProof/>
            <w:webHidden/>
          </w:rPr>
        </w:r>
        <w:r>
          <w:rPr>
            <w:noProof/>
            <w:webHidden/>
          </w:rPr>
          <w:fldChar w:fldCharType="separate"/>
        </w:r>
        <w:r w:rsidR="00A12C14">
          <w:rPr>
            <w:noProof/>
            <w:webHidden/>
          </w:rPr>
          <w:t>53</w:t>
        </w:r>
        <w:r>
          <w:rPr>
            <w:noProof/>
            <w:webHidden/>
          </w:rPr>
          <w:fldChar w:fldCharType="end"/>
        </w:r>
      </w:hyperlink>
    </w:p>
    <w:p w14:paraId="54FFC115" w14:textId="26B36201" w:rsidR="00B13E3D" w:rsidRDefault="00B13E3D">
      <w:pPr>
        <w:pStyle w:val="TOC3"/>
        <w:tabs>
          <w:tab w:val="left" w:pos="1320"/>
          <w:tab w:val="right" w:leader="dot" w:pos="7927"/>
        </w:tabs>
        <w:rPr>
          <w:rFonts w:eastAsiaTheme="minorEastAsia"/>
          <w:noProof/>
        </w:rPr>
      </w:pPr>
      <w:hyperlink w:anchor="_Toc94374627" w:history="1">
        <w:r w:rsidRPr="006655F0">
          <w:rPr>
            <w:rStyle w:val="Hyperlink"/>
            <w:noProof/>
          </w:rPr>
          <w:t>3.4.4</w:t>
        </w:r>
        <w:r>
          <w:rPr>
            <w:rFonts w:eastAsiaTheme="minorEastAsia"/>
            <w:noProof/>
          </w:rPr>
          <w:tab/>
        </w:r>
        <w:r w:rsidRPr="006655F0">
          <w:rPr>
            <w:rStyle w:val="Hyperlink"/>
            <w:noProof/>
          </w:rPr>
          <w:t>Data Jadwal Kuliah</w:t>
        </w:r>
        <w:r>
          <w:rPr>
            <w:noProof/>
            <w:webHidden/>
          </w:rPr>
          <w:tab/>
        </w:r>
        <w:r>
          <w:rPr>
            <w:noProof/>
            <w:webHidden/>
          </w:rPr>
          <w:fldChar w:fldCharType="begin"/>
        </w:r>
        <w:r>
          <w:rPr>
            <w:noProof/>
            <w:webHidden/>
          </w:rPr>
          <w:instrText xml:space="preserve"> PAGEREF _Toc94374627 \h </w:instrText>
        </w:r>
        <w:r>
          <w:rPr>
            <w:noProof/>
            <w:webHidden/>
          </w:rPr>
        </w:r>
        <w:r>
          <w:rPr>
            <w:noProof/>
            <w:webHidden/>
          </w:rPr>
          <w:fldChar w:fldCharType="separate"/>
        </w:r>
        <w:r w:rsidR="00A12C14">
          <w:rPr>
            <w:noProof/>
            <w:webHidden/>
          </w:rPr>
          <w:t>60</w:t>
        </w:r>
        <w:r>
          <w:rPr>
            <w:noProof/>
            <w:webHidden/>
          </w:rPr>
          <w:fldChar w:fldCharType="end"/>
        </w:r>
      </w:hyperlink>
    </w:p>
    <w:p w14:paraId="729F2CB9" w14:textId="4C953359" w:rsidR="00B13E3D" w:rsidRDefault="00B13E3D">
      <w:pPr>
        <w:pStyle w:val="TOC3"/>
        <w:tabs>
          <w:tab w:val="left" w:pos="1320"/>
          <w:tab w:val="right" w:leader="dot" w:pos="7927"/>
        </w:tabs>
        <w:rPr>
          <w:rFonts w:eastAsiaTheme="minorEastAsia"/>
          <w:noProof/>
        </w:rPr>
      </w:pPr>
      <w:hyperlink w:anchor="_Toc94374628" w:history="1">
        <w:r w:rsidRPr="006655F0">
          <w:rPr>
            <w:rStyle w:val="Hyperlink"/>
            <w:noProof/>
          </w:rPr>
          <w:t>3.4.5</w:t>
        </w:r>
        <w:r>
          <w:rPr>
            <w:rFonts w:eastAsiaTheme="minorEastAsia"/>
            <w:noProof/>
          </w:rPr>
          <w:tab/>
        </w:r>
        <w:r w:rsidRPr="006655F0">
          <w:rPr>
            <w:rStyle w:val="Hyperlink"/>
            <w:noProof/>
          </w:rPr>
          <w:t>Data Mata Kuliah</w:t>
        </w:r>
        <w:r>
          <w:rPr>
            <w:noProof/>
            <w:webHidden/>
          </w:rPr>
          <w:tab/>
        </w:r>
        <w:r>
          <w:rPr>
            <w:noProof/>
            <w:webHidden/>
          </w:rPr>
          <w:fldChar w:fldCharType="begin"/>
        </w:r>
        <w:r>
          <w:rPr>
            <w:noProof/>
            <w:webHidden/>
          </w:rPr>
          <w:instrText xml:space="preserve"> PAGEREF _Toc94374628 \h </w:instrText>
        </w:r>
        <w:r>
          <w:rPr>
            <w:noProof/>
            <w:webHidden/>
          </w:rPr>
        </w:r>
        <w:r>
          <w:rPr>
            <w:noProof/>
            <w:webHidden/>
          </w:rPr>
          <w:fldChar w:fldCharType="separate"/>
        </w:r>
        <w:r w:rsidR="00A12C14">
          <w:rPr>
            <w:noProof/>
            <w:webHidden/>
          </w:rPr>
          <w:t>70</w:t>
        </w:r>
        <w:r>
          <w:rPr>
            <w:noProof/>
            <w:webHidden/>
          </w:rPr>
          <w:fldChar w:fldCharType="end"/>
        </w:r>
      </w:hyperlink>
    </w:p>
    <w:p w14:paraId="5F83BD33" w14:textId="2B4C471D" w:rsidR="00B13E3D" w:rsidRDefault="00B13E3D">
      <w:pPr>
        <w:pStyle w:val="TOC3"/>
        <w:tabs>
          <w:tab w:val="left" w:pos="1320"/>
          <w:tab w:val="right" w:leader="dot" w:pos="7927"/>
        </w:tabs>
        <w:rPr>
          <w:rFonts w:eastAsiaTheme="minorEastAsia"/>
          <w:noProof/>
        </w:rPr>
      </w:pPr>
      <w:hyperlink w:anchor="_Toc94374629" w:history="1">
        <w:r w:rsidRPr="006655F0">
          <w:rPr>
            <w:rStyle w:val="Hyperlink"/>
            <w:noProof/>
          </w:rPr>
          <w:t>3.4.6</w:t>
        </w:r>
        <w:r>
          <w:rPr>
            <w:rFonts w:eastAsiaTheme="minorEastAsia"/>
            <w:noProof/>
          </w:rPr>
          <w:tab/>
        </w:r>
        <w:r w:rsidRPr="006655F0">
          <w:rPr>
            <w:rStyle w:val="Hyperlink"/>
            <w:noProof/>
          </w:rPr>
          <w:t>Data Prodi</w:t>
        </w:r>
        <w:r>
          <w:rPr>
            <w:noProof/>
            <w:webHidden/>
          </w:rPr>
          <w:tab/>
        </w:r>
        <w:r>
          <w:rPr>
            <w:noProof/>
            <w:webHidden/>
          </w:rPr>
          <w:fldChar w:fldCharType="begin"/>
        </w:r>
        <w:r>
          <w:rPr>
            <w:noProof/>
            <w:webHidden/>
          </w:rPr>
          <w:instrText xml:space="preserve"> PAGEREF _Toc94374629 \h </w:instrText>
        </w:r>
        <w:r>
          <w:rPr>
            <w:noProof/>
            <w:webHidden/>
          </w:rPr>
        </w:r>
        <w:r>
          <w:rPr>
            <w:noProof/>
            <w:webHidden/>
          </w:rPr>
          <w:fldChar w:fldCharType="separate"/>
        </w:r>
        <w:r w:rsidR="00A12C14">
          <w:rPr>
            <w:noProof/>
            <w:webHidden/>
          </w:rPr>
          <w:t>77</w:t>
        </w:r>
        <w:r>
          <w:rPr>
            <w:noProof/>
            <w:webHidden/>
          </w:rPr>
          <w:fldChar w:fldCharType="end"/>
        </w:r>
      </w:hyperlink>
    </w:p>
    <w:p w14:paraId="5BFE4171" w14:textId="46403B9B" w:rsidR="00B13E3D" w:rsidRDefault="00B13E3D">
      <w:pPr>
        <w:pStyle w:val="TOC3"/>
        <w:tabs>
          <w:tab w:val="left" w:pos="1320"/>
          <w:tab w:val="right" w:leader="dot" w:pos="7927"/>
        </w:tabs>
        <w:rPr>
          <w:rFonts w:eastAsiaTheme="minorEastAsia"/>
          <w:noProof/>
        </w:rPr>
      </w:pPr>
      <w:hyperlink w:anchor="_Toc94374630" w:history="1">
        <w:r w:rsidRPr="006655F0">
          <w:rPr>
            <w:rStyle w:val="Hyperlink"/>
            <w:noProof/>
          </w:rPr>
          <w:t>3.4.7</w:t>
        </w:r>
        <w:r>
          <w:rPr>
            <w:rFonts w:eastAsiaTheme="minorEastAsia"/>
            <w:noProof/>
          </w:rPr>
          <w:tab/>
        </w:r>
        <w:r w:rsidRPr="006655F0">
          <w:rPr>
            <w:rStyle w:val="Hyperlink"/>
            <w:noProof/>
          </w:rPr>
          <w:t>Data Ruang Kelas</w:t>
        </w:r>
        <w:r>
          <w:rPr>
            <w:noProof/>
            <w:webHidden/>
          </w:rPr>
          <w:tab/>
        </w:r>
        <w:r>
          <w:rPr>
            <w:noProof/>
            <w:webHidden/>
          </w:rPr>
          <w:fldChar w:fldCharType="begin"/>
        </w:r>
        <w:r>
          <w:rPr>
            <w:noProof/>
            <w:webHidden/>
          </w:rPr>
          <w:instrText xml:space="preserve"> PAGEREF _Toc94374630 \h </w:instrText>
        </w:r>
        <w:r>
          <w:rPr>
            <w:noProof/>
            <w:webHidden/>
          </w:rPr>
        </w:r>
        <w:r>
          <w:rPr>
            <w:noProof/>
            <w:webHidden/>
          </w:rPr>
          <w:fldChar w:fldCharType="separate"/>
        </w:r>
        <w:r w:rsidR="00A12C14">
          <w:rPr>
            <w:noProof/>
            <w:webHidden/>
          </w:rPr>
          <w:t>84</w:t>
        </w:r>
        <w:r>
          <w:rPr>
            <w:noProof/>
            <w:webHidden/>
          </w:rPr>
          <w:fldChar w:fldCharType="end"/>
        </w:r>
      </w:hyperlink>
    </w:p>
    <w:p w14:paraId="442165D1" w14:textId="6D4DE184" w:rsidR="00B13E3D" w:rsidRDefault="00B13E3D">
      <w:pPr>
        <w:pStyle w:val="TOC3"/>
        <w:tabs>
          <w:tab w:val="left" w:pos="1320"/>
          <w:tab w:val="right" w:leader="dot" w:pos="7927"/>
        </w:tabs>
        <w:rPr>
          <w:rFonts w:eastAsiaTheme="minorEastAsia"/>
          <w:noProof/>
        </w:rPr>
      </w:pPr>
      <w:hyperlink w:anchor="_Toc94374631" w:history="1">
        <w:r w:rsidRPr="006655F0">
          <w:rPr>
            <w:rStyle w:val="Hyperlink"/>
            <w:noProof/>
          </w:rPr>
          <w:t>3.4.8</w:t>
        </w:r>
        <w:r>
          <w:rPr>
            <w:rFonts w:eastAsiaTheme="minorEastAsia"/>
            <w:noProof/>
          </w:rPr>
          <w:tab/>
        </w:r>
        <w:r w:rsidRPr="006655F0">
          <w:rPr>
            <w:rStyle w:val="Hyperlink"/>
            <w:noProof/>
          </w:rPr>
          <w:t>Data Tahun Akademik</w:t>
        </w:r>
        <w:r>
          <w:rPr>
            <w:noProof/>
            <w:webHidden/>
          </w:rPr>
          <w:tab/>
        </w:r>
        <w:r>
          <w:rPr>
            <w:noProof/>
            <w:webHidden/>
          </w:rPr>
          <w:fldChar w:fldCharType="begin"/>
        </w:r>
        <w:r>
          <w:rPr>
            <w:noProof/>
            <w:webHidden/>
          </w:rPr>
          <w:instrText xml:space="preserve"> PAGEREF _Toc94374631 \h </w:instrText>
        </w:r>
        <w:r>
          <w:rPr>
            <w:noProof/>
            <w:webHidden/>
          </w:rPr>
        </w:r>
        <w:r>
          <w:rPr>
            <w:noProof/>
            <w:webHidden/>
          </w:rPr>
          <w:fldChar w:fldCharType="separate"/>
        </w:r>
        <w:r w:rsidR="00A12C14">
          <w:rPr>
            <w:noProof/>
            <w:webHidden/>
          </w:rPr>
          <w:t>91</w:t>
        </w:r>
        <w:r>
          <w:rPr>
            <w:noProof/>
            <w:webHidden/>
          </w:rPr>
          <w:fldChar w:fldCharType="end"/>
        </w:r>
      </w:hyperlink>
    </w:p>
    <w:p w14:paraId="504BCDA1" w14:textId="7FA6F29F" w:rsidR="00B13E3D" w:rsidRDefault="00B13E3D">
      <w:pPr>
        <w:pStyle w:val="TOC3"/>
        <w:tabs>
          <w:tab w:val="left" w:pos="1320"/>
          <w:tab w:val="right" w:leader="dot" w:pos="7927"/>
        </w:tabs>
        <w:rPr>
          <w:rFonts w:eastAsiaTheme="minorEastAsia"/>
          <w:noProof/>
        </w:rPr>
      </w:pPr>
      <w:hyperlink w:anchor="_Toc94374632" w:history="1">
        <w:r w:rsidRPr="006655F0">
          <w:rPr>
            <w:rStyle w:val="Hyperlink"/>
            <w:noProof/>
          </w:rPr>
          <w:t>3.4.9</w:t>
        </w:r>
        <w:r>
          <w:rPr>
            <w:rFonts w:eastAsiaTheme="minorEastAsia"/>
            <w:noProof/>
          </w:rPr>
          <w:tab/>
        </w:r>
        <w:r w:rsidRPr="006655F0">
          <w:rPr>
            <w:rStyle w:val="Hyperlink"/>
            <w:noProof/>
          </w:rPr>
          <w:t>Data User</w:t>
        </w:r>
        <w:r>
          <w:rPr>
            <w:noProof/>
            <w:webHidden/>
          </w:rPr>
          <w:tab/>
        </w:r>
        <w:r>
          <w:rPr>
            <w:noProof/>
            <w:webHidden/>
          </w:rPr>
          <w:fldChar w:fldCharType="begin"/>
        </w:r>
        <w:r>
          <w:rPr>
            <w:noProof/>
            <w:webHidden/>
          </w:rPr>
          <w:instrText xml:space="preserve"> PAGEREF _Toc94374632 \h </w:instrText>
        </w:r>
        <w:r>
          <w:rPr>
            <w:noProof/>
            <w:webHidden/>
          </w:rPr>
        </w:r>
        <w:r>
          <w:rPr>
            <w:noProof/>
            <w:webHidden/>
          </w:rPr>
          <w:fldChar w:fldCharType="separate"/>
        </w:r>
        <w:r w:rsidR="00A12C14">
          <w:rPr>
            <w:noProof/>
            <w:webHidden/>
          </w:rPr>
          <w:t>98</w:t>
        </w:r>
        <w:r>
          <w:rPr>
            <w:noProof/>
            <w:webHidden/>
          </w:rPr>
          <w:fldChar w:fldCharType="end"/>
        </w:r>
      </w:hyperlink>
    </w:p>
    <w:p w14:paraId="071C7701" w14:textId="793D8C0E" w:rsidR="00B13E3D" w:rsidRDefault="00B13E3D">
      <w:pPr>
        <w:pStyle w:val="TOC3"/>
        <w:tabs>
          <w:tab w:val="left" w:pos="1320"/>
          <w:tab w:val="right" w:leader="dot" w:pos="7927"/>
        </w:tabs>
        <w:rPr>
          <w:rFonts w:eastAsiaTheme="minorEastAsia"/>
          <w:noProof/>
        </w:rPr>
      </w:pPr>
      <w:hyperlink w:anchor="_Toc94374633" w:history="1">
        <w:r w:rsidRPr="006655F0">
          <w:rPr>
            <w:rStyle w:val="Hyperlink"/>
            <w:noProof/>
          </w:rPr>
          <w:t>3.4.10</w:t>
        </w:r>
        <w:r>
          <w:rPr>
            <w:rFonts w:eastAsiaTheme="minorEastAsia"/>
            <w:noProof/>
          </w:rPr>
          <w:tab/>
        </w:r>
        <w:r w:rsidRPr="006655F0">
          <w:rPr>
            <w:rStyle w:val="Hyperlink"/>
            <w:noProof/>
          </w:rPr>
          <w:t>Koneksi</w:t>
        </w:r>
        <w:r>
          <w:rPr>
            <w:noProof/>
            <w:webHidden/>
          </w:rPr>
          <w:tab/>
        </w:r>
        <w:r>
          <w:rPr>
            <w:noProof/>
            <w:webHidden/>
          </w:rPr>
          <w:fldChar w:fldCharType="begin"/>
        </w:r>
        <w:r>
          <w:rPr>
            <w:noProof/>
            <w:webHidden/>
          </w:rPr>
          <w:instrText xml:space="preserve"> PAGEREF _Toc94374633 \h </w:instrText>
        </w:r>
        <w:r>
          <w:rPr>
            <w:noProof/>
            <w:webHidden/>
          </w:rPr>
        </w:r>
        <w:r>
          <w:rPr>
            <w:noProof/>
            <w:webHidden/>
          </w:rPr>
          <w:fldChar w:fldCharType="separate"/>
        </w:r>
        <w:r w:rsidR="00A12C14">
          <w:rPr>
            <w:noProof/>
            <w:webHidden/>
          </w:rPr>
          <w:t>107</w:t>
        </w:r>
        <w:r>
          <w:rPr>
            <w:noProof/>
            <w:webHidden/>
          </w:rPr>
          <w:fldChar w:fldCharType="end"/>
        </w:r>
      </w:hyperlink>
    </w:p>
    <w:p w14:paraId="6A0E08D9" w14:textId="42EA8A5A" w:rsidR="00B13E3D" w:rsidRDefault="00B13E3D">
      <w:pPr>
        <w:pStyle w:val="TOC3"/>
        <w:tabs>
          <w:tab w:val="left" w:pos="1320"/>
          <w:tab w:val="right" w:leader="dot" w:pos="7927"/>
        </w:tabs>
        <w:rPr>
          <w:rFonts w:eastAsiaTheme="minorEastAsia"/>
          <w:noProof/>
        </w:rPr>
      </w:pPr>
      <w:hyperlink w:anchor="_Toc94374634" w:history="1">
        <w:r w:rsidRPr="006655F0">
          <w:rPr>
            <w:rStyle w:val="Hyperlink"/>
            <w:noProof/>
          </w:rPr>
          <w:t>3.4.11</w:t>
        </w:r>
        <w:r>
          <w:rPr>
            <w:rFonts w:eastAsiaTheme="minorEastAsia"/>
            <w:noProof/>
          </w:rPr>
          <w:tab/>
        </w:r>
        <w:r w:rsidRPr="006655F0">
          <w:rPr>
            <w:rStyle w:val="Hyperlink"/>
            <w:noProof/>
          </w:rPr>
          <w:t>Login</w:t>
        </w:r>
        <w:r>
          <w:rPr>
            <w:noProof/>
            <w:webHidden/>
          </w:rPr>
          <w:tab/>
        </w:r>
        <w:r>
          <w:rPr>
            <w:noProof/>
            <w:webHidden/>
          </w:rPr>
          <w:fldChar w:fldCharType="begin"/>
        </w:r>
        <w:r>
          <w:rPr>
            <w:noProof/>
            <w:webHidden/>
          </w:rPr>
          <w:instrText xml:space="preserve"> PAGEREF _Toc94374634 \h </w:instrText>
        </w:r>
        <w:r>
          <w:rPr>
            <w:noProof/>
            <w:webHidden/>
          </w:rPr>
        </w:r>
        <w:r>
          <w:rPr>
            <w:noProof/>
            <w:webHidden/>
          </w:rPr>
          <w:fldChar w:fldCharType="separate"/>
        </w:r>
        <w:r w:rsidR="00A12C14">
          <w:rPr>
            <w:noProof/>
            <w:webHidden/>
          </w:rPr>
          <w:t>107</w:t>
        </w:r>
        <w:r>
          <w:rPr>
            <w:noProof/>
            <w:webHidden/>
          </w:rPr>
          <w:fldChar w:fldCharType="end"/>
        </w:r>
      </w:hyperlink>
    </w:p>
    <w:p w14:paraId="37766278" w14:textId="03DB18D1" w:rsidR="00B13E3D" w:rsidRDefault="00B13E3D">
      <w:pPr>
        <w:pStyle w:val="TOC3"/>
        <w:tabs>
          <w:tab w:val="left" w:pos="1320"/>
          <w:tab w:val="right" w:leader="dot" w:pos="7927"/>
        </w:tabs>
        <w:rPr>
          <w:rFonts w:eastAsiaTheme="minorEastAsia"/>
          <w:noProof/>
        </w:rPr>
      </w:pPr>
      <w:hyperlink w:anchor="_Toc94374635" w:history="1">
        <w:r w:rsidRPr="006655F0">
          <w:rPr>
            <w:rStyle w:val="Hyperlink"/>
            <w:noProof/>
          </w:rPr>
          <w:t>3.4.12</w:t>
        </w:r>
        <w:r>
          <w:rPr>
            <w:rFonts w:eastAsiaTheme="minorEastAsia"/>
            <w:noProof/>
          </w:rPr>
          <w:tab/>
        </w:r>
        <w:r w:rsidRPr="006655F0">
          <w:rPr>
            <w:rStyle w:val="Hyperlink"/>
            <w:noProof/>
          </w:rPr>
          <w:t>Panel Dashboard</w:t>
        </w:r>
        <w:r>
          <w:rPr>
            <w:noProof/>
            <w:webHidden/>
          </w:rPr>
          <w:tab/>
        </w:r>
        <w:r>
          <w:rPr>
            <w:noProof/>
            <w:webHidden/>
          </w:rPr>
          <w:fldChar w:fldCharType="begin"/>
        </w:r>
        <w:r>
          <w:rPr>
            <w:noProof/>
            <w:webHidden/>
          </w:rPr>
          <w:instrText xml:space="preserve"> PAGEREF _Toc94374635 \h </w:instrText>
        </w:r>
        <w:r>
          <w:rPr>
            <w:noProof/>
            <w:webHidden/>
          </w:rPr>
        </w:r>
        <w:r>
          <w:rPr>
            <w:noProof/>
            <w:webHidden/>
          </w:rPr>
          <w:fldChar w:fldCharType="separate"/>
        </w:r>
        <w:r w:rsidR="00A12C14">
          <w:rPr>
            <w:noProof/>
            <w:webHidden/>
          </w:rPr>
          <w:t>112</w:t>
        </w:r>
        <w:r>
          <w:rPr>
            <w:noProof/>
            <w:webHidden/>
          </w:rPr>
          <w:fldChar w:fldCharType="end"/>
        </w:r>
      </w:hyperlink>
    </w:p>
    <w:p w14:paraId="53AC762D" w14:textId="3339C2B8" w:rsidR="00B13E3D" w:rsidRDefault="00B13E3D">
      <w:pPr>
        <w:pStyle w:val="TOC3"/>
        <w:tabs>
          <w:tab w:val="left" w:pos="1320"/>
          <w:tab w:val="right" w:leader="dot" w:pos="7927"/>
        </w:tabs>
        <w:rPr>
          <w:rFonts w:eastAsiaTheme="minorEastAsia"/>
          <w:noProof/>
        </w:rPr>
      </w:pPr>
      <w:hyperlink w:anchor="_Toc94374636" w:history="1">
        <w:r w:rsidRPr="006655F0">
          <w:rPr>
            <w:rStyle w:val="Hyperlink"/>
            <w:noProof/>
          </w:rPr>
          <w:t>3.4.13</w:t>
        </w:r>
        <w:r>
          <w:rPr>
            <w:rFonts w:eastAsiaTheme="minorEastAsia"/>
            <w:noProof/>
          </w:rPr>
          <w:tab/>
        </w:r>
        <w:r w:rsidRPr="006655F0">
          <w:rPr>
            <w:rStyle w:val="Hyperlink"/>
            <w:noProof/>
          </w:rPr>
          <w:t>Program</w:t>
        </w:r>
        <w:r>
          <w:rPr>
            <w:noProof/>
            <w:webHidden/>
          </w:rPr>
          <w:tab/>
        </w:r>
        <w:r>
          <w:rPr>
            <w:noProof/>
            <w:webHidden/>
          </w:rPr>
          <w:fldChar w:fldCharType="begin"/>
        </w:r>
        <w:r>
          <w:rPr>
            <w:noProof/>
            <w:webHidden/>
          </w:rPr>
          <w:instrText xml:space="preserve"> PAGEREF _Toc94374636 \h </w:instrText>
        </w:r>
        <w:r>
          <w:rPr>
            <w:noProof/>
            <w:webHidden/>
          </w:rPr>
        </w:r>
        <w:r>
          <w:rPr>
            <w:noProof/>
            <w:webHidden/>
          </w:rPr>
          <w:fldChar w:fldCharType="separate"/>
        </w:r>
        <w:r w:rsidR="00A12C14">
          <w:rPr>
            <w:noProof/>
            <w:webHidden/>
          </w:rPr>
          <w:t>115</w:t>
        </w:r>
        <w:r>
          <w:rPr>
            <w:noProof/>
            <w:webHidden/>
          </w:rPr>
          <w:fldChar w:fldCharType="end"/>
        </w:r>
      </w:hyperlink>
    </w:p>
    <w:p w14:paraId="1A3E7B5C" w14:textId="12AB422C" w:rsidR="00B13E3D" w:rsidRDefault="00B13E3D">
      <w:pPr>
        <w:pStyle w:val="TOC3"/>
        <w:tabs>
          <w:tab w:val="left" w:pos="1320"/>
          <w:tab w:val="right" w:leader="dot" w:pos="7927"/>
        </w:tabs>
        <w:rPr>
          <w:rFonts w:eastAsiaTheme="minorEastAsia"/>
          <w:noProof/>
        </w:rPr>
      </w:pPr>
      <w:hyperlink w:anchor="_Toc94374637" w:history="1">
        <w:r w:rsidRPr="006655F0">
          <w:rPr>
            <w:rStyle w:val="Hyperlink"/>
            <w:noProof/>
          </w:rPr>
          <w:t>3.4.14</w:t>
        </w:r>
        <w:r>
          <w:rPr>
            <w:rFonts w:eastAsiaTheme="minorEastAsia"/>
            <w:noProof/>
          </w:rPr>
          <w:tab/>
        </w:r>
        <w:r w:rsidRPr="006655F0">
          <w:rPr>
            <w:rStyle w:val="Hyperlink"/>
            <w:noProof/>
          </w:rPr>
          <w:t>Report Mata Kuliah</w:t>
        </w:r>
        <w:r>
          <w:rPr>
            <w:noProof/>
            <w:webHidden/>
          </w:rPr>
          <w:tab/>
        </w:r>
        <w:r>
          <w:rPr>
            <w:noProof/>
            <w:webHidden/>
          </w:rPr>
          <w:fldChar w:fldCharType="begin"/>
        </w:r>
        <w:r>
          <w:rPr>
            <w:noProof/>
            <w:webHidden/>
          </w:rPr>
          <w:instrText xml:space="preserve"> PAGEREF _Toc94374637 \h </w:instrText>
        </w:r>
        <w:r>
          <w:rPr>
            <w:noProof/>
            <w:webHidden/>
          </w:rPr>
        </w:r>
        <w:r>
          <w:rPr>
            <w:noProof/>
            <w:webHidden/>
          </w:rPr>
          <w:fldChar w:fldCharType="separate"/>
        </w:r>
        <w:r w:rsidR="00A12C14">
          <w:rPr>
            <w:noProof/>
            <w:webHidden/>
          </w:rPr>
          <w:t>115</w:t>
        </w:r>
        <w:r>
          <w:rPr>
            <w:noProof/>
            <w:webHidden/>
          </w:rPr>
          <w:fldChar w:fldCharType="end"/>
        </w:r>
      </w:hyperlink>
    </w:p>
    <w:p w14:paraId="6A0F382F" w14:textId="26C0D707" w:rsidR="00B13E3D" w:rsidRDefault="00B13E3D">
      <w:pPr>
        <w:pStyle w:val="TOC3"/>
        <w:tabs>
          <w:tab w:val="left" w:pos="1320"/>
          <w:tab w:val="right" w:leader="dot" w:pos="7927"/>
        </w:tabs>
        <w:rPr>
          <w:rFonts w:eastAsiaTheme="minorEastAsia"/>
          <w:noProof/>
        </w:rPr>
      </w:pPr>
      <w:hyperlink w:anchor="_Toc94374638" w:history="1">
        <w:r w:rsidRPr="006655F0">
          <w:rPr>
            <w:rStyle w:val="Hyperlink"/>
            <w:noProof/>
          </w:rPr>
          <w:t>3.4.15</w:t>
        </w:r>
        <w:r>
          <w:rPr>
            <w:rFonts w:eastAsiaTheme="minorEastAsia"/>
            <w:noProof/>
          </w:rPr>
          <w:tab/>
        </w:r>
        <w:r w:rsidRPr="006655F0">
          <w:rPr>
            <w:rStyle w:val="Hyperlink"/>
            <w:noProof/>
          </w:rPr>
          <w:t>Splash Screen</w:t>
        </w:r>
        <w:r>
          <w:rPr>
            <w:noProof/>
            <w:webHidden/>
          </w:rPr>
          <w:tab/>
        </w:r>
        <w:r>
          <w:rPr>
            <w:noProof/>
            <w:webHidden/>
          </w:rPr>
          <w:fldChar w:fldCharType="begin"/>
        </w:r>
        <w:r>
          <w:rPr>
            <w:noProof/>
            <w:webHidden/>
          </w:rPr>
          <w:instrText xml:space="preserve"> PAGEREF _Toc94374638 \h </w:instrText>
        </w:r>
        <w:r>
          <w:rPr>
            <w:noProof/>
            <w:webHidden/>
          </w:rPr>
        </w:r>
        <w:r>
          <w:rPr>
            <w:noProof/>
            <w:webHidden/>
          </w:rPr>
          <w:fldChar w:fldCharType="separate"/>
        </w:r>
        <w:r w:rsidR="00A12C14">
          <w:rPr>
            <w:noProof/>
            <w:webHidden/>
          </w:rPr>
          <w:t>120</w:t>
        </w:r>
        <w:r>
          <w:rPr>
            <w:noProof/>
            <w:webHidden/>
          </w:rPr>
          <w:fldChar w:fldCharType="end"/>
        </w:r>
      </w:hyperlink>
    </w:p>
    <w:p w14:paraId="64EB5304" w14:textId="343F0079" w:rsidR="00B13E3D" w:rsidRDefault="00B13E3D">
      <w:pPr>
        <w:pStyle w:val="TOC3"/>
        <w:tabs>
          <w:tab w:val="left" w:pos="1320"/>
          <w:tab w:val="right" w:leader="dot" w:pos="7927"/>
        </w:tabs>
        <w:rPr>
          <w:rFonts w:eastAsiaTheme="minorEastAsia"/>
          <w:noProof/>
        </w:rPr>
      </w:pPr>
      <w:hyperlink w:anchor="_Toc94374639" w:history="1">
        <w:r w:rsidRPr="006655F0">
          <w:rPr>
            <w:rStyle w:val="Hyperlink"/>
            <w:noProof/>
          </w:rPr>
          <w:t>3.4.16</w:t>
        </w:r>
        <w:r>
          <w:rPr>
            <w:rFonts w:eastAsiaTheme="minorEastAsia"/>
            <w:noProof/>
          </w:rPr>
          <w:tab/>
        </w:r>
        <w:r w:rsidRPr="006655F0">
          <w:rPr>
            <w:rStyle w:val="Hyperlink"/>
            <w:noProof/>
          </w:rPr>
          <w:t>Report Jadwal Kuliah</w:t>
        </w:r>
        <w:r>
          <w:rPr>
            <w:noProof/>
            <w:webHidden/>
          </w:rPr>
          <w:tab/>
        </w:r>
        <w:r>
          <w:rPr>
            <w:noProof/>
            <w:webHidden/>
          </w:rPr>
          <w:fldChar w:fldCharType="begin"/>
        </w:r>
        <w:r>
          <w:rPr>
            <w:noProof/>
            <w:webHidden/>
          </w:rPr>
          <w:instrText xml:space="preserve"> PAGEREF _Toc94374639 \h </w:instrText>
        </w:r>
        <w:r>
          <w:rPr>
            <w:noProof/>
            <w:webHidden/>
          </w:rPr>
        </w:r>
        <w:r>
          <w:rPr>
            <w:noProof/>
            <w:webHidden/>
          </w:rPr>
          <w:fldChar w:fldCharType="separate"/>
        </w:r>
        <w:r w:rsidR="00A12C14">
          <w:rPr>
            <w:noProof/>
            <w:webHidden/>
          </w:rPr>
          <w:t>121</w:t>
        </w:r>
        <w:r>
          <w:rPr>
            <w:noProof/>
            <w:webHidden/>
          </w:rPr>
          <w:fldChar w:fldCharType="end"/>
        </w:r>
      </w:hyperlink>
    </w:p>
    <w:p w14:paraId="32DCA888" w14:textId="16147F12" w:rsidR="00B13E3D" w:rsidRDefault="00B13E3D">
      <w:pPr>
        <w:pStyle w:val="TOC2"/>
        <w:tabs>
          <w:tab w:val="left" w:pos="880"/>
          <w:tab w:val="right" w:leader="dot" w:pos="7927"/>
        </w:tabs>
        <w:rPr>
          <w:rFonts w:eastAsiaTheme="minorEastAsia"/>
          <w:noProof/>
        </w:rPr>
      </w:pPr>
      <w:hyperlink w:anchor="_Toc94374640" w:history="1">
        <w:r w:rsidRPr="006655F0">
          <w:rPr>
            <w:rStyle w:val="Hyperlink"/>
            <w:noProof/>
          </w:rPr>
          <w:t>3.5</w:t>
        </w:r>
        <w:r>
          <w:rPr>
            <w:rFonts w:eastAsiaTheme="minorEastAsia"/>
            <w:noProof/>
          </w:rPr>
          <w:tab/>
        </w:r>
        <w:r w:rsidRPr="006655F0">
          <w:rPr>
            <w:rStyle w:val="Hyperlink"/>
            <w:noProof/>
          </w:rPr>
          <w:t>Tampilan Aplikasi</w:t>
        </w:r>
        <w:r>
          <w:rPr>
            <w:noProof/>
            <w:webHidden/>
          </w:rPr>
          <w:tab/>
        </w:r>
        <w:r>
          <w:rPr>
            <w:noProof/>
            <w:webHidden/>
          </w:rPr>
          <w:fldChar w:fldCharType="begin"/>
        </w:r>
        <w:r>
          <w:rPr>
            <w:noProof/>
            <w:webHidden/>
          </w:rPr>
          <w:instrText xml:space="preserve"> PAGEREF _Toc94374640 \h </w:instrText>
        </w:r>
        <w:r>
          <w:rPr>
            <w:noProof/>
            <w:webHidden/>
          </w:rPr>
        </w:r>
        <w:r>
          <w:rPr>
            <w:noProof/>
            <w:webHidden/>
          </w:rPr>
          <w:fldChar w:fldCharType="separate"/>
        </w:r>
        <w:r w:rsidR="00A12C14">
          <w:rPr>
            <w:noProof/>
            <w:webHidden/>
          </w:rPr>
          <w:t>123</w:t>
        </w:r>
        <w:r>
          <w:rPr>
            <w:noProof/>
            <w:webHidden/>
          </w:rPr>
          <w:fldChar w:fldCharType="end"/>
        </w:r>
      </w:hyperlink>
    </w:p>
    <w:p w14:paraId="563A2858" w14:textId="72C3A331" w:rsidR="00B13E3D" w:rsidRDefault="00B13E3D">
      <w:pPr>
        <w:pStyle w:val="TOC1"/>
        <w:tabs>
          <w:tab w:val="right" w:leader="dot" w:pos="7927"/>
        </w:tabs>
        <w:rPr>
          <w:rFonts w:eastAsiaTheme="minorEastAsia"/>
          <w:noProof/>
        </w:rPr>
      </w:pPr>
      <w:hyperlink w:anchor="_Toc94374641" w:history="1">
        <w:r w:rsidRPr="006655F0">
          <w:rPr>
            <w:rStyle w:val="Hyperlink"/>
            <w:noProof/>
          </w:rPr>
          <w:t>BAB IV  PENUTUP</w:t>
        </w:r>
        <w:r>
          <w:rPr>
            <w:noProof/>
            <w:webHidden/>
          </w:rPr>
          <w:tab/>
        </w:r>
        <w:r>
          <w:rPr>
            <w:noProof/>
            <w:webHidden/>
          </w:rPr>
          <w:fldChar w:fldCharType="begin"/>
        </w:r>
        <w:r>
          <w:rPr>
            <w:noProof/>
            <w:webHidden/>
          </w:rPr>
          <w:instrText xml:space="preserve"> PAGEREF _Toc94374641 \h </w:instrText>
        </w:r>
        <w:r>
          <w:rPr>
            <w:noProof/>
            <w:webHidden/>
          </w:rPr>
        </w:r>
        <w:r>
          <w:rPr>
            <w:noProof/>
            <w:webHidden/>
          </w:rPr>
          <w:fldChar w:fldCharType="separate"/>
        </w:r>
        <w:r w:rsidR="00A12C14">
          <w:rPr>
            <w:noProof/>
            <w:webHidden/>
          </w:rPr>
          <w:t>136</w:t>
        </w:r>
        <w:r>
          <w:rPr>
            <w:noProof/>
            <w:webHidden/>
          </w:rPr>
          <w:fldChar w:fldCharType="end"/>
        </w:r>
      </w:hyperlink>
    </w:p>
    <w:p w14:paraId="102AA7FD" w14:textId="1A1D5D08" w:rsidR="00B13E3D" w:rsidRDefault="00B13E3D">
      <w:pPr>
        <w:pStyle w:val="TOC2"/>
        <w:tabs>
          <w:tab w:val="left" w:pos="880"/>
          <w:tab w:val="right" w:leader="dot" w:pos="7927"/>
        </w:tabs>
        <w:rPr>
          <w:rFonts w:eastAsiaTheme="minorEastAsia"/>
          <w:noProof/>
        </w:rPr>
      </w:pPr>
      <w:hyperlink w:anchor="_Toc94374642" w:history="1">
        <w:r w:rsidRPr="006655F0">
          <w:rPr>
            <w:rStyle w:val="Hyperlink"/>
            <w:noProof/>
          </w:rPr>
          <w:t>4.1</w:t>
        </w:r>
        <w:r>
          <w:rPr>
            <w:rFonts w:eastAsiaTheme="minorEastAsia"/>
            <w:noProof/>
          </w:rPr>
          <w:tab/>
        </w:r>
        <w:r w:rsidRPr="006655F0">
          <w:rPr>
            <w:rStyle w:val="Hyperlink"/>
            <w:noProof/>
          </w:rPr>
          <w:t>Kesimpulan</w:t>
        </w:r>
        <w:r>
          <w:rPr>
            <w:noProof/>
            <w:webHidden/>
          </w:rPr>
          <w:tab/>
        </w:r>
        <w:r>
          <w:rPr>
            <w:noProof/>
            <w:webHidden/>
          </w:rPr>
          <w:fldChar w:fldCharType="begin"/>
        </w:r>
        <w:r>
          <w:rPr>
            <w:noProof/>
            <w:webHidden/>
          </w:rPr>
          <w:instrText xml:space="preserve"> PAGEREF _Toc94374642 \h </w:instrText>
        </w:r>
        <w:r>
          <w:rPr>
            <w:noProof/>
            <w:webHidden/>
          </w:rPr>
        </w:r>
        <w:r>
          <w:rPr>
            <w:noProof/>
            <w:webHidden/>
          </w:rPr>
          <w:fldChar w:fldCharType="separate"/>
        </w:r>
        <w:r w:rsidR="00A12C14">
          <w:rPr>
            <w:noProof/>
            <w:webHidden/>
          </w:rPr>
          <w:t>136</w:t>
        </w:r>
        <w:r>
          <w:rPr>
            <w:noProof/>
            <w:webHidden/>
          </w:rPr>
          <w:fldChar w:fldCharType="end"/>
        </w:r>
      </w:hyperlink>
    </w:p>
    <w:p w14:paraId="4F7B5D97" w14:textId="14A94A3F" w:rsidR="00B13E3D" w:rsidRDefault="00B13E3D">
      <w:pPr>
        <w:pStyle w:val="TOC2"/>
        <w:tabs>
          <w:tab w:val="left" w:pos="880"/>
          <w:tab w:val="right" w:leader="dot" w:pos="7927"/>
        </w:tabs>
        <w:rPr>
          <w:rFonts w:eastAsiaTheme="minorEastAsia"/>
          <w:noProof/>
        </w:rPr>
      </w:pPr>
      <w:hyperlink w:anchor="_Toc94374643" w:history="1">
        <w:r w:rsidRPr="006655F0">
          <w:rPr>
            <w:rStyle w:val="Hyperlink"/>
            <w:noProof/>
          </w:rPr>
          <w:t>4.2</w:t>
        </w:r>
        <w:r>
          <w:rPr>
            <w:rFonts w:eastAsiaTheme="minorEastAsia"/>
            <w:noProof/>
          </w:rPr>
          <w:tab/>
        </w:r>
        <w:r w:rsidRPr="006655F0">
          <w:rPr>
            <w:rStyle w:val="Hyperlink"/>
            <w:noProof/>
          </w:rPr>
          <w:t>Saran</w:t>
        </w:r>
        <w:r>
          <w:rPr>
            <w:noProof/>
            <w:webHidden/>
          </w:rPr>
          <w:tab/>
        </w:r>
        <w:r>
          <w:rPr>
            <w:noProof/>
            <w:webHidden/>
          </w:rPr>
          <w:fldChar w:fldCharType="begin"/>
        </w:r>
        <w:r>
          <w:rPr>
            <w:noProof/>
            <w:webHidden/>
          </w:rPr>
          <w:instrText xml:space="preserve"> PAGEREF _Toc94374643 \h </w:instrText>
        </w:r>
        <w:r>
          <w:rPr>
            <w:noProof/>
            <w:webHidden/>
          </w:rPr>
        </w:r>
        <w:r>
          <w:rPr>
            <w:noProof/>
            <w:webHidden/>
          </w:rPr>
          <w:fldChar w:fldCharType="separate"/>
        </w:r>
        <w:r w:rsidR="00A12C14">
          <w:rPr>
            <w:noProof/>
            <w:webHidden/>
          </w:rPr>
          <w:t>136</w:t>
        </w:r>
        <w:r>
          <w:rPr>
            <w:noProof/>
            <w:webHidden/>
          </w:rPr>
          <w:fldChar w:fldCharType="end"/>
        </w:r>
      </w:hyperlink>
    </w:p>
    <w:p w14:paraId="4AC24B0A" w14:textId="267DEA49" w:rsidR="00B13E3D" w:rsidRDefault="00B13E3D">
      <w:pPr>
        <w:pStyle w:val="TOC1"/>
        <w:tabs>
          <w:tab w:val="right" w:leader="dot" w:pos="7927"/>
        </w:tabs>
        <w:rPr>
          <w:rFonts w:eastAsiaTheme="minorEastAsia"/>
          <w:noProof/>
        </w:rPr>
      </w:pPr>
      <w:hyperlink w:anchor="_Toc94374644" w:history="1">
        <w:r w:rsidRPr="006655F0">
          <w:rPr>
            <w:rStyle w:val="Hyperlink"/>
            <w:noProof/>
          </w:rPr>
          <w:t>DAFTAR PUSTAKA</w:t>
        </w:r>
        <w:r>
          <w:rPr>
            <w:noProof/>
            <w:webHidden/>
          </w:rPr>
          <w:tab/>
        </w:r>
        <w:r>
          <w:rPr>
            <w:noProof/>
            <w:webHidden/>
          </w:rPr>
          <w:fldChar w:fldCharType="begin"/>
        </w:r>
        <w:r>
          <w:rPr>
            <w:noProof/>
            <w:webHidden/>
          </w:rPr>
          <w:instrText xml:space="preserve"> PAGEREF _Toc94374644 \h </w:instrText>
        </w:r>
        <w:r>
          <w:rPr>
            <w:noProof/>
            <w:webHidden/>
          </w:rPr>
        </w:r>
        <w:r>
          <w:rPr>
            <w:noProof/>
            <w:webHidden/>
          </w:rPr>
          <w:fldChar w:fldCharType="separate"/>
        </w:r>
        <w:r w:rsidR="00A12C14">
          <w:rPr>
            <w:noProof/>
            <w:webHidden/>
          </w:rPr>
          <w:t>137</w:t>
        </w:r>
        <w:r>
          <w:rPr>
            <w:noProof/>
            <w:webHidden/>
          </w:rPr>
          <w:fldChar w:fldCharType="end"/>
        </w:r>
      </w:hyperlink>
    </w:p>
    <w:p w14:paraId="607DCB19" w14:textId="1AC588AA" w:rsidR="005D2A68" w:rsidRDefault="005362D3" w:rsidP="005D2A68">
      <w:pPr>
        <w:spacing w:line="360" w:lineRule="auto"/>
        <w:rPr>
          <w:rFonts w:ascii="Times New Roman" w:hAnsi="Times New Roman" w:cs="Times New Roman"/>
          <w:b/>
          <w:bCs/>
          <w:sz w:val="24"/>
          <w:szCs w:val="20"/>
          <w:lang w:val="id-ID"/>
        </w:rPr>
      </w:pPr>
      <w:r>
        <w:rPr>
          <w:rFonts w:ascii="Times New Roman" w:hAnsi="Times New Roman" w:cs="Times New Roman"/>
          <w:b/>
          <w:bCs/>
          <w:sz w:val="24"/>
          <w:szCs w:val="20"/>
          <w:lang w:val="id-ID"/>
        </w:rPr>
        <w:fldChar w:fldCharType="end"/>
      </w:r>
    </w:p>
    <w:p w14:paraId="144756D5" w14:textId="6DB07F1B" w:rsidR="005D2A68" w:rsidRDefault="005D2A68" w:rsidP="005D2A68">
      <w:pPr>
        <w:rPr>
          <w:rFonts w:ascii="Times New Roman" w:hAnsi="Times New Roman" w:cs="Times New Roman"/>
          <w:b/>
          <w:bCs/>
          <w:sz w:val="24"/>
          <w:szCs w:val="20"/>
          <w:lang w:val="id-ID"/>
        </w:rPr>
      </w:pPr>
      <w:r>
        <w:rPr>
          <w:rFonts w:ascii="Times New Roman" w:hAnsi="Times New Roman" w:cs="Times New Roman"/>
          <w:b/>
          <w:bCs/>
          <w:sz w:val="24"/>
          <w:szCs w:val="20"/>
          <w:lang w:val="id-ID"/>
        </w:rPr>
        <w:br w:type="page"/>
      </w:r>
    </w:p>
    <w:p w14:paraId="1EC60740" w14:textId="27092F03" w:rsidR="00FE53D4" w:rsidRDefault="00FE53D4" w:rsidP="00612DB0">
      <w:pPr>
        <w:pStyle w:val="1a"/>
        <w:rPr>
          <w:lang w:val="id-ID"/>
        </w:rPr>
      </w:pPr>
      <w:bookmarkStart w:id="3" w:name="_Toc94374595"/>
      <w:r>
        <w:rPr>
          <w:lang w:val="id-ID"/>
        </w:rPr>
        <w:lastRenderedPageBreak/>
        <w:t>DAFTAR GAMBAR</w:t>
      </w:r>
      <w:bookmarkEnd w:id="3"/>
    </w:p>
    <w:p w14:paraId="7AE4B57D" w14:textId="44D46AF5" w:rsidR="005362D3" w:rsidRPr="00E675FE" w:rsidRDefault="005362D3" w:rsidP="00E675FE">
      <w:pPr>
        <w:pStyle w:val="TOC1"/>
        <w:tabs>
          <w:tab w:val="right" w:leader="dot" w:pos="7927"/>
        </w:tabs>
        <w:spacing w:after="0" w:line="360" w:lineRule="auto"/>
        <w:rPr>
          <w:rFonts w:ascii="Times New Roman" w:eastAsiaTheme="minorEastAsia" w:hAnsi="Times New Roman" w:cs="Times New Roman"/>
          <w:noProof/>
          <w:sz w:val="24"/>
          <w:szCs w:val="24"/>
        </w:rPr>
      </w:pPr>
      <w:r>
        <w:rPr>
          <w:rFonts w:ascii="Times New Roman" w:hAnsi="Times New Roman" w:cs="Times New Roman"/>
          <w:b/>
          <w:bCs/>
          <w:sz w:val="24"/>
          <w:szCs w:val="20"/>
          <w:lang w:val="id-ID"/>
        </w:rPr>
        <w:fldChar w:fldCharType="begin"/>
      </w:r>
      <w:r>
        <w:rPr>
          <w:rFonts w:ascii="Times New Roman" w:hAnsi="Times New Roman" w:cs="Times New Roman"/>
          <w:b/>
          <w:bCs/>
          <w:sz w:val="24"/>
          <w:szCs w:val="20"/>
          <w:lang w:val="id-ID"/>
        </w:rPr>
        <w:instrText xml:space="preserve"> TOC \o "1-3" \h \z \t "1.G,1" </w:instrText>
      </w:r>
      <w:r>
        <w:rPr>
          <w:rFonts w:ascii="Times New Roman" w:hAnsi="Times New Roman" w:cs="Times New Roman"/>
          <w:b/>
          <w:bCs/>
          <w:sz w:val="24"/>
          <w:szCs w:val="20"/>
          <w:lang w:val="id-ID"/>
        </w:rPr>
        <w:fldChar w:fldCharType="separate"/>
      </w:r>
      <w:hyperlink w:anchor="_Toc94313779" w:history="1">
        <w:r w:rsidRPr="00E675FE">
          <w:rPr>
            <w:rStyle w:val="Hyperlink"/>
            <w:rFonts w:ascii="Times New Roman" w:hAnsi="Times New Roman" w:cs="Times New Roman"/>
            <w:noProof/>
            <w:sz w:val="24"/>
            <w:szCs w:val="24"/>
          </w:rPr>
          <w:t>Gambar 3.1 Entity Relationship Diagram Crowfoot</w:t>
        </w:r>
        <w:r w:rsidRPr="00E675FE">
          <w:rPr>
            <w:rFonts w:ascii="Times New Roman" w:hAnsi="Times New Roman" w:cs="Times New Roman"/>
            <w:noProof/>
            <w:webHidden/>
            <w:sz w:val="24"/>
            <w:szCs w:val="24"/>
          </w:rPr>
          <w:tab/>
        </w:r>
        <w:r w:rsidRPr="00E675FE">
          <w:rPr>
            <w:rFonts w:ascii="Times New Roman" w:hAnsi="Times New Roman" w:cs="Times New Roman"/>
            <w:noProof/>
            <w:webHidden/>
            <w:sz w:val="24"/>
            <w:szCs w:val="24"/>
          </w:rPr>
          <w:fldChar w:fldCharType="begin"/>
        </w:r>
        <w:r w:rsidRPr="00E675FE">
          <w:rPr>
            <w:rFonts w:ascii="Times New Roman" w:hAnsi="Times New Roman" w:cs="Times New Roman"/>
            <w:noProof/>
            <w:webHidden/>
            <w:sz w:val="24"/>
            <w:szCs w:val="24"/>
          </w:rPr>
          <w:instrText xml:space="preserve"> PAGEREF _Toc94313779 \h </w:instrText>
        </w:r>
        <w:r w:rsidRPr="00E675FE">
          <w:rPr>
            <w:rFonts w:ascii="Times New Roman" w:hAnsi="Times New Roman" w:cs="Times New Roman"/>
            <w:noProof/>
            <w:webHidden/>
            <w:sz w:val="24"/>
            <w:szCs w:val="24"/>
          </w:rPr>
        </w:r>
        <w:r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8</w:t>
        </w:r>
        <w:r w:rsidRPr="00E675FE">
          <w:rPr>
            <w:rFonts w:ascii="Times New Roman" w:hAnsi="Times New Roman" w:cs="Times New Roman"/>
            <w:noProof/>
            <w:webHidden/>
            <w:sz w:val="24"/>
            <w:szCs w:val="24"/>
          </w:rPr>
          <w:fldChar w:fldCharType="end"/>
        </w:r>
      </w:hyperlink>
    </w:p>
    <w:p w14:paraId="331368C2" w14:textId="4D499B1A"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80" w:history="1">
        <w:r w:rsidR="005362D3" w:rsidRPr="00E675FE">
          <w:rPr>
            <w:rStyle w:val="Hyperlink"/>
            <w:rFonts w:ascii="Times New Roman" w:hAnsi="Times New Roman" w:cs="Times New Roman"/>
            <w:noProof/>
            <w:sz w:val="24"/>
            <w:szCs w:val="24"/>
          </w:rPr>
          <w:t>Gambar 3.2 Use Case Diagram</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80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w:t>
        </w:r>
        <w:r w:rsidR="005362D3" w:rsidRPr="00E675FE">
          <w:rPr>
            <w:rFonts w:ascii="Times New Roman" w:hAnsi="Times New Roman" w:cs="Times New Roman"/>
            <w:noProof/>
            <w:webHidden/>
            <w:sz w:val="24"/>
            <w:szCs w:val="24"/>
          </w:rPr>
          <w:fldChar w:fldCharType="end"/>
        </w:r>
      </w:hyperlink>
    </w:p>
    <w:p w14:paraId="0AA6A722" w14:textId="18F18A7C"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81" w:history="1">
        <w:r w:rsidR="005362D3" w:rsidRPr="00E675FE">
          <w:rPr>
            <w:rStyle w:val="Hyperlink"/>
            <w:rFonts w:ascii="Times New Roman" w:hAnsi="Times New Roman" w:cs="Times New Roman"/>
            <w:noProof/>
            <w:sz w:val="24"/>
            <w:szCs w:val="24"/>
          </w:rPr>
          <w:t>Gambar 3.3 Activity Login</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81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w:t>
        </w:r>
        <w:r w:rsidR="005362D3" w:rsidRPr="00E675FE">
          <w:rPr>
            <w:rFonts w:ascii="Times New Roman" w:hAnsi="Times New Roman" w:cs="Times New Roman"/>
            <w:noProof/>
            <w:webHidden/>
            <w:sz w:val="24"/>
            <w:szCs w:val="24"/>
          </w:rPr>
          <w:fldChar w:fldCharType="end"/>
        </w:r>
      </w:hyperlink>
    </w:p>
    <w:p w14:paraId="36666FDC" w14:textId="7C2AC084"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82" w:history="1">
        <w:r w:rsidR="005362D3" w:rsidRPr="00E675FE">
          <w:rPr>
            <w:rStyle w:val="Hyperlink"/>
            <w:rFonts w:ascii="Times New Roman" w:hAnsi="Times New Roman" w:cs="Times New Roman"/>
            <w:noProof/>
            <w:sz w:val="24"/>
            <w:szCs w:val="24"/>
          </w:rPr>
          <w:t>Gambar 3.4 Activity Tambah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82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w:t>
        </w:r>
        <w:r w:rsidR="005362D3" w:rsidRPr="00E675FE">
          <w:rPr>
            <w:rFonts w:ascii="Times New Roman" w:hAnsi="Times New Roman" w:cs="Times New Roman"/>
            <w:noProof/>
            <w:webHidden/>
            <w:sz w:val="24"/>
            <w:szCs w:val="24"/>
          </w:rPr>
          <w:fldChar w:fldCharType="end"/>
        </w:r>
      </w:hyperlink>
    </w:p>
    <w:p w14:paraId="12DE20B8" w14:textId="206C7EBF"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83" w:history="1">
        <w:r w:rsidR="005362D3" w:rsidRPr="00E675FE">
          <w:rPr>
            <w:rStyle w:val="Hyperlink"/>
            <w:rFonts w:ascii="Times New Roman" w:hAnsi="Times New Roman" w:cs="Times New Roman"/>
            <w:noProof/>
            <w:sz w:val="24"/>
            <w:szCs w:val="24"/>
          </w:rPr>
          <w:t>Gambar 3.5 Activity Menampilkan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83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4</w:t>
        </w:r>
        <w:r w:rsidR="005362D3" w:rsidRPr="00E675FE">
          <w:rPr>
            <w:rFonts w:ascii="Times New Roman" w:hAnsi="Times New Roman" w:cs="Times New Roman"/>
            <w:noProof/>
            <w:webHidden/>
            <w:sz w:val="24"/>
            <w:szCs w:val="24"/>
          </w:rPr>
          <w:fldChar w:fldCharType="end"/>
        </w:r>
      </w:hyperlink>
    </w:p>
    <w:p w14:paraId="6E99E57E" w14:textId="2EADE423"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84" w:history="1">
        <w:r w:rsidR="005362D3" w:rsidRPr="00E675FE">
          <w:rPr>
            <w:rStyle w:val="Hyperlink"/>
            <w:rFonts w:ascii="Times New Roman" w:hAnsi="Times New Roman" w:cs="Times New Roman"/>
            <w:noProof/>
            <w:sz w:val="24"/>
            <w:szCs w:val="24"/>
          </w:rPr>
          <w:t>Gambar 3.6 Activity Pencarian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84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4</w:t>
        </w:r>
        <w:r w:rsidR="005362D3" w:rsidRPr="00E675FE">
          <w:rPr>
            <w:rFonts w:ascii="Times New Roman" w:hAnsi="Times New Roman" w:cs="Times New Roman"/>
            <w:noProof/>
            <w:webHidden/>
            <w:sz w:val="24"/>
            <w:szCs w:val="24"/>
          </w:rPr>
          <w:fldChar w:fldCharType="end"/>
        </w:r>
      </w:hyperlink>
    </w:p>
    <w:p w14:paraId="21060AE3" w14:textId="3FBA07F4"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85" w:history="1">
        <w:r w:rsidR="005362D3" w:rsidRPr="00E675FE">
          <w:rPr>
            <w:rStyle w:val="Hyperlink"/>
            <w:rFonts w:ascii="Times New Roman" w:hAnsi="Times New Roman" w:cs="Times New Roman"/>
            <w:noProof/>
            <w:sz w:val="24"/>
            <w:szCs w:val="24"/>
          </w:rPr>
          <w:t>Gambar 3.7 Activity Menghapus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85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5</w:t>
        </w:r>
        <w:r w:rsidR="005362D3" w:rsidRPr="00E675FE">
          <w:rPr>
            <w:rFonts w:ascii="Times New Roman" w:hAnsi="Times New Roman" w:cs="Times New Roman"/>
            <w:noProof/>
            <w:webHidden/>
            <w:sz w:val="24"/>
            <w:szCs w:val="24"/>
          </w:rPr>
          <w:fldChar w:fldCharType="end"/>
        </w:r>
      </w:hyperlink>
    </w:p>
    <w:p w14:paraId="7FDC6088" w14:textId="6B98FAE3"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86" w:history="1">
        <w:r w:rsidR="005362D3" w:rsidRPr="00E675FE">
          <w:rPr>
            <w:rStyle w:val="Hyperlink"/>
            <w:rFonts w:ascii="Times New Roman" w:hAnsi="Times New Roman" w:cs="Times New Roman"/>
            <w:noProof/>
            <w:sz w:val="24"/>
            <w:szCs w:val="24"/>
          </w:rPr>
          <w:t>Gambar 3.8 Activity Logout</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86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5</w:t>
        </w:r>
        <w:r w:rsidR="005362D3" w:rsidRPr="00E675FE">
          <w:rPr>
            <w:rFonts w:ascii="Times New Roman" w:hAnsi="Times New Roman" w:cs="Times New Roman"/>
            <w:noProof/>
            <w:webHidden/>
            <w:sz w:val="24"/>
            <w:szCs w:val="24"/>
          </w:rPr>
          <w:fldChar w:fldCharType="end"/>
        </w:r>
      </w:hyperlink>
    </w:p>
    <w:p w14:paraId="447038D8" w14:textId="654DC937"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87" w:history="1">
        <w:r w:rsidR="005362D3" w:rsidRPr="00E675FE">
          <w:rPr>
            <w:rStyle w:val="Hyperlink"/>
            <w:rFonts w:ascii="Times New Roman" w:hAnsi="Times New Roman" w:cs="Times New Roman"/>
            <w:noProof/>
            <w:sz w:val="24"/>
            <w:szCs w:val="24"/>
          </w:rPr>
          <w:t>Gambar 3.8 Splash Screen</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87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3</w:t>
        </w:r>
        <w:r w:rsidR="005362D3" w:rsidRPr="00E675FE">
          <w:rPr>
            <w:rFonts w:ascii="Times New Roman" w:hAnsi="Times New Roman" w:cs="Times New Roman"/>
            <w:noProof/>
            <w:webHidden/>
            <w:sz w:val="24"/>
            <w:szCs w:val="24"/>
          </w:rPr>
          <w:fldChar w:fldCharType="end"/>
        </w:r>
      </w:hyperlink>
    </w:p>
    <w:p w14:paraId="20417EA1" w14:textId="03020718"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88" w:history="1">
        <w:r w:rsidR="005362D3" w:rsidRPr="00E675FE">
          <w:rPr>
            <w:rStyle w:val="Hyperlink"/>
            <w:rFonts w:ascii="Times New Roman" w:hAnsi="Times New Roman" w:cs="Times New Roman"/>
            <w:noProof/>
            <w:sz w:val="24"/>
            <w:szCs w:val="24"/>
          </w:rPr>
          <w:t>Gambar 3.9 Login</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88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4</w:t>
        </w:r>
        <w:r w:rsidR="005362D3" w:rsidRPr="00E675FE">
          <w:rPr>
            <w:rFonts w:ascii="Times New Roman" w:hAnsi="Times New Roman" w:cs="Times New Roman"/>
            <w:noProof/>
            <w:webHidden/>
            <w:sz w:val="24"/>
            <w:szCs w:val="24"/>
          </w:rPr>
          <w:fldChar w:fldCharType="end"/>
        </w:r>
      </w:hyperlink>
    </w:p>
    <w:p w14:paraId="0BA396E5" w14:textId="6DF3C2E4"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89" w:history="1">
        <w:r w:rsidR="005362D3" w:rsidRPr="00E675FE">
          <w:rPr>
            <w:rStyle w:val="Hyperlink"/>
            <w:rFonts w:ascii="Times New Roman" w:hAnsi="Times New Roman" w:cs="Times New Roman"/>
            <w:noProof/>
            <w:sz w:val="24"/>
            <w:szCs w:val="24"/>
          </w:rPr>
          <w:t>Gambar 3.10 Input Data Login</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89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4</w:t>
        </w:r>
        <w:r w:rsidR="005362D3" w:rsidRPr="00E675FE">
          <w:rPr>
            <w:rFonts w:ascii="Times New Roman" w:hAnsi="Times New Roman" w:cs="Times New Roman"/>
            <w:noProof/>
            <w:webHidden/>
            <w:sz w:val="24"/>
            <w:szCs w:val="24"/>
          </w:rPr>
          <w:fldChar w:fldCharType="end"/>
        </w:r>
      </w:hyperlink>
    </w:p>
    <w:p w14:paraId="1DE08FB5" w14:textId="01B7921C"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90" w:history="1">
        <w:r w:rsidR="005362D3" w:rsidRPr="00E675FE">
          <w:rPr>
            <w:rStyle w:val="Hyperlink"/>
            <w:rFonts w:ascii="Times New Roman" w:hAnsi="Times New Roman" w:cs="Times New Roman"/>
            <w:noProof/>
            <w:sz w:val="24"/>
            <w:szCs w:val="24"/>
          </w:rPr>
          <w:t>Gambar 3.11 Login Gagal</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90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5</w:t>
        </w:r>
        <w:r w:rsidR="005362D3" w:rsidRPr="00E675FE">
          <w:rPr>
            <w:rFonts w:ascii="Times New Roman" w:hAnsi="Times New Roman" w:cs="Times New Roman"/>
            <w:noProof/>
            <w:webHidden/>
            <w:sz w:val="24"/>
            <w:szCs w:val="24"/>
          </w:rPr>
          <w:fldChar w:fldCharType="end"/>
        </w:r>
      </w:hyperlink>
    </w:p>
    <w:p w14:paraId="4AF5D54A" w14:textId="3F10320B"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91" w:history="1">
        <w:r w:rsidR="005362D3" w:rsidRPr="00E675FE">
          <w:rPr>
            <w:rStyle w:val="Hyperlink"/>
            <w:rFonts w:ascii="Times New Roman" w:hAnsi="Times New Roman" w:cs="Times New Roman"/>
            <w:noProof/>
            <w:sz w:val="24"/>
            <w:szCs w:val="24"/>
          </w:rPr>
          <w:t>Gambar 3.12 Login Berhasil</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91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5</w:t>
        </w:r>
        <w:r w:rsidR="005362D3" w:rsidRPr="00E675FE">
          <w:rPr>
            <w:rFonts w:ascii="Times New Roman" w:hAnsi="Times New Roman" w:cs="Times New Roman"/>
            <w:noProof/>
            <w:webHidden/>
            <w:sz w:val="24"/>
            <w:szCs w:val="24"/>
          </w:rPr>
          <w:fldChar w:fldCharType="end"/>
        </w:r>
      </w:hyperlink>
    </w:p>
    <w:p w14:paraId="54045D1C" w14:textId="59B06DA9"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92" w:history="1">
        <w:r w:rsidR="005362D3" w:rsidRPr="00E675FE">
          <w:rPr>
            <w:rStyle w:val="Hyperlink"/>
            <w:rFonts w:ascii="Times New Roman" w:hAnsi="Times New Roman" w:cs="Times New Roman"/>
            <w:noProof/>
            <w:sz w:val="24"/>
            <w:szCs w:val="24"/>
          </w:rPr>
          <w:t>Gambar 3.13 Dashboard</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92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6</w:t>
        </w:r>
        <w:r w:rsidR="005362D3" w:rsidRPr="00E675FE">
          <w:rPr>
            <w:rFonts w:ascii="Times New Roman" w:hAnsi="Times New Roman" w:cs="Times New Roman"/>
            <w:noProof/>
            <w:webHidden/>
            <w:sz w:val="24"/>
            <w:szCs w:val="24"/>
          </w:rPr>
          <w:fldChar w:fldCharType="end"/>
        </w:r>
      </w:hyperlink>
    </w:p>
    <w:p w14:paraId="4674E439" w14:textId="21394220"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93" w:history="1">
        <w:r w:rsidR="005362D3" w:rsidRPr="00E675FE">
          <w:rPr>
            <w:rStyle w:val="Hyperlink"/>
            <w:rFonts w:ascii="Times New Roman" w:hAnsi="Times New Roman" w:cs="Times New Roman"/>
            <w:noProof/>
            <w:sz w:val="24"/>
            <w:szCs w:val="24"/>
          </w:rPr>
          <w:t>Gambar 3.14 Mencari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93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6</w:t>
        </w:r>
        <w:r w:rsidR="005362D3" w:rsidRPr="00E675FE">
          <w:rPr>
            <w:rFonts w:ascii="Times New Roman" w:hAnsi="Times New Roman" w:cs="Times New Roman"/>
            <w:noProof/>
            <w:webHidden/>
            <w:sz w:val="24"/>
            <w:szCs w:val="24"/>
          </w:rPr>
          <w:fldChar w:fldCharType="end"/>
        </w:r>
      </w:hyperlink>
    </w:p>
    <w:p w14:paraId="0D642B83" w14:textId="27DFB379"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94" w:history="1">
        <w:r w:rsidR="005362D3" w:rsidRPr="00E675FE">
          <w:rPr>
            <w:rStyle w:val="Hyperlink"/>
            <w:rFonts w:ascii="Times New Roman" w:hAnsi="Times New Roman" w:cs="Times New Roman"/>
            <w:noProof/>
            <w:sz w:val="24"/>
            <w:szCs w:val="24"/>
          </w:rPr>
          <w:t>Gambar 3.15 Data User</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94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7</w:t>
        </w:r>
        <w:r w:rsidR="005362D3" w:rsidRPr="00E675FE">
          <w:rPr>
            <w:rFonts w:ascii="Times New Roman" w:hAnsi="Times New Roman" w:cs="Times New Roman"/>
            <w:noProof/>
            <w:webHidden/>
            <w:sz w:val="24"/>
            <w:szCs w:val="24"/>
          </w:rPr>
          <w:fldChar w:fldCharType="end"/>
        </w:r>
      </w:hyperlink>
    </w:p>
    <w:p w14:paraId="56E5FB08" w14:textId="111D21EC"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95" w:history="1">
        <w:r w:rsidR="005362D3" w:rsidRPr="00E675FE">
          <w:rPr>
            <w:rStyle w:val="Hyperlink"/>
            <w:rFonts w:ascii="Times New Roman" w:hAnsi="Times New Roman" w:cs="Times New Roman"/>
            <w:noProof/>
            <w:sz w:val="24"/>
            <w:szCs w:val="24"/>
          </w:rPr>
          <w:t>Gambar 3.16 Tambah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95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7</w:t>
        </w:r>
        <w:r w:rsidR="005362D3" w:rsidRPr="00E675FE">
          <w:rPr>
            <w:rFonts w:ascii="Times New Roman" w:hAnsi="Times New Roman" w:cs="Times New Roman"/>
            <w:noProof/>
            <w:webHidden/>
            <w:sz w:val="24"/>
            <w:szCs w:val="24"/>
          </w:rPr>
          <w:fldChar w:fldCharType="end"/>
        </w:r>
      </w:hyperlink>
    </w:p>
    <w:p w14:paraId="4FDC55D2" w14:textId="30BFA319"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96" w:history="1">
        <w:r w:rsidR="005362D3" w:rsidRPr="00E675FE">
          <w:rPr>
            <w:rStyle w:val="Hyperlink"/>
            <w:rFonts w:ascii="Times New Roman" w:hAnsi="Times New Roman" w:cs="Times New Roman"/>
            <w:noProof/>
            <w:sz w:val="24"/>
            <w:szCs w:val="24"/>
          </w:rPr>
          <w:t>Gambar 3.17 Edit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96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8</w:t>
        </w:r>
        <w:r w:rsidR="005362D3" w:rsidRPr="00E675FE">
          <w:rPr>
            <w:rFonts w:ascii="Times New Roman" w:hAnsi="Times New Roman" w:cs="Times New Roman"/>
            <w:noProof/>
            <w:webHidden/>
            <w:sz w:val="24"/>
            <w:szCs w:val="24"/>
          </w:rPr>
          <w:fldChar w:fldCharType="end"/>
        </w:r>
      </w:hyperlink>
    </w:p>
    <w:p w14:paraId="52D5330D" w14:textId="431CFEDC"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97" w:history="1">
        <w:r w:rsidR="005362D3" w:rsidRPr="00E675FE">
          <w:rPr>
            <w:rStyle w:val="Hyperlink"/>
            <w:rFonts w:ascii="Times New Roman" w:hAnsi="Times New Roman" w:cs="Times New Roman"/>
            <w:noProof/>
            <w:sz w:val="24"/>
            <w:szCs w:val="24"/>
          </w:rPr>
          <w:t>Gambar 3.18 Update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97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8</w:t>
        </w:r>
        <w:r w:rsidR="005362D3" w:rsidRPr="00E675FE">
          <w:rPr>
            <w:rFonts w:ascii="Times New Roman" w:hAnsi="Times New Roman" w:cs="Times New Roman"/>
            <w:noProof/>
            <w:webHidden/>
            <w:sz w:val="24"/>
            <w:szCs w:val="24"/>
          </w:rPr>
          <w:fldChar w:fldCharType="end"/>
        </w:r>
      </w:hyperlink>
    </w:p>
    <w:p w14:paraId="58146ACA" w14:textId="60F0BE99"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98" w:history="1">
        <w:r w:rsidR="005362D3" w:rsidRPr="00E675FE">
          <w:rPr>
            <w:rStyle w:val="Hyperlink"/>
            <w:rFonts w:ascii="Times New Roman" w:hAnsi="Times New Roman" w:cs="Times New Roman"/>
            <w:noProof/>
            <w:sz w:val="24"/>
            <w:szCs w:val="24"/>
          </w:rPr>
          <w:t>Gambar 3.19 Hapus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98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8</w:t>
        </w:r>
        <w:r w:rsidR="005362D3" w:rsidRPr="00E675FE">
          <w:rPr>
            <w:rFonts w:ascii="Times New Roman" w:hAnsi="Times New Roman" w:cs="Times New Roman"/>
            <w:noProof/>
            <w:webHidden/>
            <w:sz w:val="24"/>
            <w:szCs w:val="24"/>
          </w:rPr>
          <w:fldChar w:fldCharType="end"/>
        </w:r>
      </w:hyperlink>
    </w:p>
    <w:p w14:paraId="2251A4E5" w14:textId="66B44312"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799" w:history="1">
        <w:r w:rsidR="005362D3" w:rsidRPr="00E675FE">
          <w:rPr>
            <w:rStyle w:val="Hyperlink"/>
            <w:rFonts w:ascii="Times New Roman" w:hAnsi="Times New Roman" w:cs="Times New Roman"/>
            <w:noProof/>
            <w:sz w:val="24"/>
            <w:szCs w:val="24"/>
          </w:rPr>
          <w:t>Gambar 3.20 Data Matakuliah</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799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9</w:t>
        </w:r>
        <w:r w:rsidR="005362D3" w:rsidRPr="00E675FE">
          <w:rPr>
            <w:rFonts w:ascii="Times New Roman" w:hAnsi="Times New Roman" w:cs="Times New Roman"/>
            <w:noProof/>
            <w:webHidden/>
            <w:sz w:val="24"/>
            <w:szCs w:val="24"/>
          </w:rPr>
          <w:fldChar w:fldCharType="end"/>
        </w:r>
      </w:hyperlink>
    </w:p>
    <w:p w14:paraId="312FB30B" w14:textId="771274AE"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00" w:history="1">
        <w:r w:rsidR="005362D3" w:rsidRPr="00E675FE">
          <w:rPr>
            <w:rStyle w:val="Hyperlink"/>
            <w:rFonts w:ascii="Times New Roman" w:hAnsi="Times New Roman" w:cs="Times New Roman"/>
            <w:noProof/>
            <w:sz w:val="24"/>
            <w:szCs w:val="24"/>
          </w:rPr>
          <w:t>Gambar 3.21 Data Dosen</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00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9</w:t>
        </w:r>
        <w:r w:rsidR="005362D3" w:rsidRPr="00E675FE">
          <w:rPr>
            <w:rFonts w:ascii="Times New Roman" w:hAnsi="Times New Roman" w:cs="Times New Roman"/>
            <w:noProof/>
            <w:webHidden/>
            <w:sz w:val="24"/>
            <w:szCs w:val="24"/>
          </w:rPr>
          <w:fldChar w:fldCharType="end"/>
        </w:r>
      </w:hyperlink>
    </w:p>
    <w:p w14:paraId="0DF47C46" w14:textId="6C984264"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01" w:history="1">
        <w:r w:rsidR="005362D3" w:rsidRPr="00E675FE">
          <w:rPr>
            <w:rStyle w:val="Hyperlink"/>
            <w:rFonts w:ascii="Times New Roman" w:hAnsi="Times New Roman" w:cs="Times New Roman"/>
            <w:noProof/>
            <w:sz w:val="24"/>
            <w:szCs w:val="24"/>
          </w:rPr>
          <w:t>Gambar 3.22 Data Program Studi</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01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0</w:t>
        </w:r>
        <w:r w:rsidR="005362D3" w:rsidRPr="00E675FE">
          <w:rPr>
            <w:rFonts w:ascii="Times New Roman" w:hAnsi="Times New Roman" w:cs="Times New Roman"/>
            <w:noProof/>
            <w:webHidden/>
            <w:sz w:val="24"/>
            <w:szCs w:val="24"/>
          </w:rPr>
          <w:fldChar w:fldCharType="end"/>
        </w:r>
      </w:hyperlink>
    </w:p>
    <w:p w14:paraId="775043A5" w14:textId="065E2CB5"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02" w:history="1">
        <w:r w:rsidR="005362D3" w:rsidRPr="00E675FE">
          <w:rPr>
            <w:rStyle w:val="Hyperlink"/>
            <w:rFonts w:ascii="Times New Roman" w:hAnsi="Times New Roman" w:cs="Times New Roman"/>
            <w:noProof/>
            <w:sz w:val="24"/>
            <w:szCs w:val="24"/>
          </w:rPr>
          <w:t>Gambar 3.23 Data Ruangan</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02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0</w:t>
        </w:r>
        <w:r w:rsidR="005362D3" w:rsidRPr="00E675FE">
          <w:rPr>
            <w:rFonts w:ascii="Times New Roman" w:hAnsi="Times New Roman" w:cs="Times New Roman"/>
            <w:noProof/>
            <w:webHidden/>
            <w:sz w:val="24"/>
            <w:szCs w:val="24"/>
          </w:rPr>
          <w:fldChar w:fldCharType="end"/>
        </w:r>
      </w:hyperlink>
    </w:p>
    <w:p w14:paraId="5D401650" w14:textId="39F31723"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03" w:history="1">
        <w:r w:rsidR="005362D3" w:rsidRPr="00E675FE">
          <w:rPr>
            <w:rStyle w:val="Hyperlink"/>
            <w:rFonts w:ascii="Times New Roman" w:hAnsi="Times New Roman" w:cs="Times New Roman"/>
            <w:noProof/>
            <w:sz w:val="24"/>
            <w:szCs w:val="24"/>
          </w:rPr>
          <w:t>Gambar 3.24 Data Jadwal</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03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1</w:t>
        </w:r>
        <w:r w:rsidR="005362D3" w:rsidRPr="00E675FE">
          <w:rPr>
            <w:rFonts w:ascii="Times New Roman" w:hAnsi="Times New Roman" w:cs="Times New Roman"/>
            <w:noProof/>
            <w:webHidden/>
            <w:sz w:val="24"/>
            <w:szCs w:val="24"/>
          </w:rPr>
          <w:fldChar w:fldCharType="end"/>
        </w:r>
      </w:hyperlink>
    </w:p>
    <w:p w14:paraId="7EA4E130" w14:textId="3DE3E560"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04" w:history="1">
        <w:r w:rsidR="005362D3" w:rsidRPr="00E675FE">
          <w:rPr>
            <w:rStyle w:val="Hyperlink"/>
            <w:rFonts w:ascii="Times New Roman" w:hAnsi="Times New Roman" w:cs="Times New Roman"/>
            <w:noProof/>
            <w:sz w:val="24"/>
            <w:szCs w:val="24"/>
          </w:rPr>
          <w:t>Gambar 3.25 Crystal report</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04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1</w:t>
        </w:r>
        <w:r w:rsidR="005362D3" w:rsidRPr="00E675FE">
          <w:rPr>
            <w:rFonts w:ascii="Times New Roman" w:hAnsi="Times New Roman" w:cs="Times New Roman"/>
            <w:noProof/>
            <w:webHidden/>
            <w:sz w:val="24"/>
            <w:szCs w:val="24"/>
          </w:rPr>
          <w:fldChar w:fldCharType="end"/>
        </w:r>
      </w:hyperlink>
    </w:p>
    <w:p w14:paraId="165FDE62" w14:textId="30E9832E"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05" w:history="1">
        <w:r w:rsidR="005362D3" w:rsidRPr="00E675FE">
          <w:rPr>
            <w:rStyle w:val="Hyperlink"/>
            <w:rFonts w:ascii="Times New Roman" w:hAnsi="Times New Roman" w:cs="Times New Roman"/>
            <w:noProof/>
            <w:sz w:val="24"/>
            <w:szCs w:val="24"/>
          </w:rPr>
          <w:t>Gambar 3.26 Proses Report Semua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05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2</w:t>
        </w:r>
        <w:r w:rsidR="005362D3" w:rsidRPr="00E675FE">
          <w:rPr>
            <w:rFonts w:ascii="Times New Roman" w:hAnsi="Times New Roman" w:cs="Times New Roman"/>
            <w:noProof/>
            <w:webHidden/>
            <w:sz w:val="24"/>
            <w:szCs w:val="24"/>
          </w:rPr>
          <w:fldChar w:fldCharType="end"/>
        </w:r>
      </w:hyperlink>
    </w:p>
    <w:p w14:paraId="76E31776" w14:textId="69741530"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06" w:history="1">
        <w:r w:rsidR="005362D3" w:rsidRPr="00E675FE">
          <w:rPr>
            <w:rStyle w:val="Hyperlink"/>
            <w:rFonts w:ascii="Times New Roman" w:hAnsi="Times New Roman" w:cs="Times New Roman"/>
            <w:noProof/>
            <w:sz w:val="24"/>
            <w:szCs w:val="24"/>
          </w:rPr>
          <w:t>Gambar 3.27 Report Semua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06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2</w:t>
        </w:r>
        <w:r w:rsidR="005362D3" w:rsidRPr="00E675FE">
          <w:rPr>
            <w:rFonts w:ascii="Times New Roman" w:hAnsi="Times New Roman" w:cs="Times New Roman"/>
            <w:noProof/>
            <w:webHidden/>
            <w:sz w:val="24"/>
            <w:szCs w:val="24"/>
          </w:rPr>
          <w:fldChar w:fldCharType="end"/>
        </w:r>
      </w:hyperlink>
    </w:p>
    <w:p w14:paraId="0107FD1C" w14:textId="1602ED54"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07" w:history="1">
        <w:r w:rsidR="005362D3" w:rsidRPr="00E675FE">
          <w:rPr>
            <w:rStyle w:val="Hyperlink"/>
            <w:rFonts w:ascii="Times New Roman" w:hAnsi="Times New Roman" w:cs="Times New Roman"/>
            <w:noProof/>
            <w:sz w:val="24"/>
            <w:szCs w:val="24"/>
          </w:rPr>
          <w:t>Gambar 3.28 Proses Export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07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3</w:t>
        </w:r>
        <w:r w:rsidR="005362D3" w:rsidRPr="00E675FE">
          <w:rPr>
            <w:rFonts w:ascii="Times New Roman" w:hAnsi="Times New Roman" w:cs="Times New Roman"/>
            <w:noProof/>
            <w:webHidden/>
            <w:sz w:val="24"/>
            <w:szCs w:val="24"/>
          </w:rPr>
          <w:fldChar w:fldCharType="end"/>
        </w:r>
      </w:hyperlink>
    </w:p>
    <w:p w14:paraId="2A85DCBC" w14:textId="7BA81779"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08" w:history="1">
        <w:r w:rsidR="005362D3" w:rsidRPr="00E675FE">
          <w:rPr>
            <w:rStyle w:val="Hyperlink"/>
            <w:rFonts w:ascii="Times New Roman" w:hAnsi="Times New Roman" w:cs="Times New Roman"/>
            <w:noProof/>
            <w:sz w:val="24"/>
            <w:szCs w:val="24"/>
          </w:rPr>
          <w:t>Gambar 3.29 Export Data Berhasil</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08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3</w:t>
        </w:r>
        <w:r w:rsidR="005362D3" w:rsidRPr="00E675FE">
          <w:rPr>
            <w:rFonts w:ascii="Times New Roman" w:hAnsi="Times New Roman" w:cs="Times New Roman"/>
            <w:noProof/>
            <w:webHidden/>
            <w:sz w:val="24"/>
            <w:szCs w:val="24"/>
          </w:rPr>
          <w:fldChar w:fldCharType="end"/>
        </w:r>
      </w:hyperlink>
    </w:p>
    <w:p w14:paraId="6C71EFA9" w14:textId="6BA2F3D0"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09" w:history="1">
        <w:r w:rsidR="005362D3" w:rsidRPr="00E675FE">
          <w:rPr>
            <w:rStyle w:val="Hyperlink"/>
            <w:rFonts w:ascii="Times New Roman" w:hAnsi="Times New Roman" w:cs="Times New Roman"/>
            <w:noProof/>
            <w:sz w:val="24"/>
            <w:szCs w:val="24"/>
          </w:rPr>
          <w:t>Gambar 3.30 Crystal Report Cari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09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4</w:t>
        </w:r>
        <w:r w:rsidR="005362D3" w:rsidRPr="00E675FE">
          <w:rPr>
            <w:rFonts w:ascii="Times New Roman" w:hAnsi="Times New Roman" w:cs="Times New Roman"/>
            <w:noProof/>
            <w:webHidden/>
            <w:sz w:val="24"/>
            <w:szCs w:val="24"/>
          </w:rPr>
          <w:fldChar w:fldCharType="end"/>
        </w:r>
      </w:hyperlink>
    </w:p>
    <w:p w14:paraId="6A042A27" w14:textId="25881F9C" w:rsidR="005362D3" w:rsidRPr="00E675FE" w:rsidRDefault="00B03599" w:rsidP="00E675FE">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10" w:history="1">
        <w:r w:rsidR="005362D3" w:rsidRPr="00E675FE">
          <w:rPr>
            <w:rStyle w:val="Hyperlink"/>
            <w:rFonts w:ascii="Times New Roman" w:hAnsi="Times New Roman" w:cs="Times New Roman"/>
            <w:noProof/>
            <w:sz w:val="24"/>
            <w:szCs w:val="24"/>
          </w:rPr>
          <w:t>Gambar 3.31 Proses Cari Data</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10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4</w:t>
        </w:r>
        <w:r w:rsidR="005362D3" w:rsidRPr="00E675FE">
          <w:rPr>
            <w:rFonts w:ascii="Times New Roman" w:hAnsi="Times New Roman" w:cs="Times New Roman"/>
            <w:noProof/>
            <w:webHidden/>
            <w:sz w:val="24"/>
            <w:szCs w:val="24"/>
          </w:rPr>
          <w:fldChar w:fldCharType="end"/>
        </w:r>
      </w:hyperlink>
    </w:p>
    <w:p w14:paraId="3CD21739" w14:textId="6A1FBC04" w:rsidR="005362D3" w:rsidRDefault="00B03599" w:rsidP="00E675FE">
      <w:pPr>
        <w:pStyle w:val="TOC1"/>
        <w:tabs>
          <w:tab w:val="right" w:leader="dot" w:pos="7927"/>
        </w:tabs>
        <w:spacing w:after="0" w:line="360" w:lineRule="auto"/>
        <w:rPr>
          <w:rFonts w:eastAsiaTheme="minorEastAsia"/>
          <w:noProof/>
        </w:rPr>
      </w:pPr>
      <w:hyperlink w:anchor="_Toc94313811" w:history="1">
        <w:r w:rsidR="005362D3" w:rsidRPr="00E675FE">
          <w:rPr>
            <w:rStyle w:val="Hyperlink"/>
            <w:rFonts w:ascii="Times New Roman" w:hAnsi="Times New Roman" w:cs="Times New Roman"/>
            <w:noProof/>
            <w:sz w:val="24"/>
            <w:szCs w:val="24"/>
          </w:rPr>
          <w:t>Gambar 3.32 Report Jadwal</w:t>
        </w:r>
        <w:r w:rsidR="005362D3" w:rsidRPr="00E675FE">
          <w:rPr>
            <w:rFonts w:ascii="Times New Roman" w:hAnsi="Times New Roman" w:cs="Times New Roman"/>
            <w:noProof/>
            <w:webHidden/>
            <w:sz w:val="24"/>
            <w:szCs w:val="24"/>
          </w:rPr>
          <w:tab/>
        </w:r>
        <w:r w:rsidR="005362D3" w:rsidRPr="00E675FE">
          <w:rPr>
            <w:rFonts w:ascii="Times New Roman" w:hAnsi="Times New Roman" w:cs="Times New Roman"/>
            <w:noProof/>
            <w:webHidden/>
            <w:sz w:val="24"/>
            <w:szCs w:val="24"/>
          </w:rPr>
          <w:fldChar w:fldCharType="begin"/>
        </w:r>
        <w:r w:rsidR="005362D3" w:rsidRPr="00E675FE">
          <w:rPr>
            <w:rFonts w:ascii="Times New Roman" w:hAnsi="Times New Roman" w:cs="Times New Roman"/>
            <w:noProof/>
            <w:webHidden/>
            <w:sz w:val="24"/>
            <w:szCs w:val="24"/>
          </w:rPr>
          <w:instrText xml:space="preserve"> PAGEREF _Toc94313811 \h </w:instrText>
        </w:r>
        <w:r w:rsidR="005362D3" w:rsidRPr="00E675FE">
          <w:rPr>
            <w:rFonts w:ascii="Times New Roman" w:hAnsi="Times New Roman" w:cs="Times New Roman"/>
            <w:noProof/>
            <w:webHidden/>
            <w:sz w:val="24"/>
            <w:szCs w:val="24"/>
          </w:rPr>
        </w:r>
        <w:r w:rsidR="005362D3" w:rsidRPr="00E675FE">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35</w:t>
        </w:r>
        <w:r w:rsidR="005362D3" w:rsidRPr="00E675FE">
          <w:rPr>
            <w:rFonts w:ascii="Times New Roman" w:hAnsi="Times New Roman" w:cs="Times New Roman"/>
            <w:noProof/>
            <w:webHidden/>
            <w:sz w:val="24"/>
            <w:szCs w:val="24"/>
          </w:rPr>
          <w:fldChar w:fldCharType="end"/>
        </w:r>
      </w:hyperlink>
    </w:p>
    <w:p w14:paraId="265D57D7" w14:textId="62D1C59D" w:rsidR="005D2A68" w:rsidRPr="00FE53D4" w:rsidRDefault="005362D3" w:rsidP="005D2A68">
      <w:pPr>
        <w:spacing w:line="360" w:lineRule="auto"/>
        <w:rPr>
          <w:rFonts w:ascii="Times New Roman" w:hAnsi="Times New Roman" w:cs="Times New Roman"/>
          <w:b/>
          <w:bCs/>
          <w:sz w:val="24"/>
          <w:szCs w:val="20"/>
          <w:lang w:val="id-ID"/>
        </w:rPr>
      </w:pPr>
      <w:r>
        <w:rPr>
          <w:rFonts w:ascii="Times New Roman" w:hAnsi="Times New Roman" w:cs="Times New Roman"/>
          <w:b/>
          <w:bCs/>
          <w:sz w:val="24"/>
          <w:szCs w:val="20"/>
          <w:lang w:val="id-ID"/>
        </w:rPr>
        <w:fldChar w:fldCharType="end"/>
      </w:r>
    </w:p>
    <w:p w14:paraId="17D4E88D" w14:textId="77777777" w:rsidR="005D2A68" w:rsidRDefault="005D2A68" w:rsidP="00C153CD">
      <w:pPr>
        <w:spacing w:after="0" w:line="360" w:lineRule="auto"/>
        <w:jc w:val="center"/>
        <w:rPr>
          <w:rFonts w:ascii="Times New Roman" w:hAnsi="Times New Roman" w:cs="Times New Roman"/>
          <w:b/>
          <w:bCs/>
          <w:sz w:val="24"/>
          <w:szCs w:val="20"/>
          <w:lang w:val="id-ID"/>
        </w:rPr>
      </w:pPr>
    </w:p>
    <w:p w14:paraId="18CECAB9" w14:textId="0DE8B24D" w:rsidR="005D2A68" w:rsidRDefault="005D2A68">
      <w:pPr>
        <w:rPr>
          <w:rFonts w:ascii="Times New Roman" w:hAnsi="Times New Roman" w:cs="Times New Roman"/>
          <w:b/>
          <w:bCs/>
          <w:sz w:val="24"/>
          <w:szCs w:val="20"/>
          <w:lang w:val="id-ID"/>
        </w:rPr>
      </w:pPr>
      <w:r>
        <w:rPr>
          <w:rFonts w:ascii="Times New Roman" w:hAnsi="Times New Roman" w:cs="Times New Roman"/>
          <w:b/>
          <w:bCs/>
          <w:sz w:val="24"/>
          <w:szCs w:val="20"/>
          <w:lang w:val="id-ID"/>
        </w:rPr>
        <w:br w:type="page"/>
      </w:r>
    </w:p>
    <w:p w14:paraId="1FB2141C" w14:textId="77777777" w:rsidR="005362D3" w:rsidRDefault="00FE53D4" w:rsidP="00612DB0">
      <w:pPr>
        <w:pStyle w:val="1a"/>
        <w:rPr>
          <w:lang w:val="id-ID"/>
        </w:rPr>
      </w:pPr>
      <w:bookmarkStart w:id="4" w:name="_Toc94374596"/>
      <w:r>
        <w:rPr>
          <w:lang w:val="id-ID"/>
        </w:rPr>
        <w:lastRenderedPageBreak/>
        <w:t>DAFTAR TABEL</w:t>
      </w:r>
      <w:bookmarkEnd w:id="4"/>
    </w:p>
    <w:p w14:paraId="668A17EC" w14:textId="78387310" w:rsidR="00C7187E" w:rsidRPr="00B13E3D" w:rsidRDefault="005362D3" w:rsidP="00B13E3D">
      <w:pPr>
        <w:pStyle w:val="TOC1"/>
        <w:tabs>
          <w:tab w:val="right" w:leader="dot" w:pos="7927"/>
        </w:tabs>
        <w:spacing w:after="0" w:line="360" w:lineRule="auto"/>
        <w:rPr>
          <w:rFonts w:ascii="Times New Roman" w:eastAsiaTheme="minorEastAsia" w:hAnsi="Times New Roman" w:cs="Times New Roman"/>
          <w:noProof/>
          <w:sz w:val="24"/>
          <w:szCs w:val="24"/>
        </w:rPr>
      </w:pPr>
      <w:r>
        <w:fldChar w:fldCharType="begin"/>
      </w:r>
      <w:r>
        <w:instrText xml:space="preserve"> TOC \o "1-3" \h \z \t "1t,1" </w:instrText>
      </w:r>
      <w:r>
        <w:fldChar w:fldCharType="separate"/>
      </w:r>
      <w:hyperlink w:anchor="_Toc94313888" w:history="1">
        <w:r w:rsidR="00C7187E" w:rsidRPr="00B13E3D">
          <w:rPr>
            <w:rStyle w:val="Hyperlink"/>
            <w:rFonts w:ascii="Times New Roman" w:hAnsi="Times New Roman" w:cs="Times New Roman"/>
            <w:noProof/>
            <w:sz w:val="24"/>
            <w:szCs w:val="24"/>
          </w:rPr>
          <w:t>Tabel 3.1 Dosen</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88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9</w:t>
        </w:r>
        <w:r w:rsidR="00C7187E" w:rsidRPr="00B13E3D">
          <w:rPr>
            <w:rFonts w:ascii="Times New Roman" w:hAnsi="Times New Roman" w:cs="Times New Roman"/>
            <w:noProof/>
            <w:webHidden/>
            <w:sz w:val="24"/>
            <w:szCs w:val="24"/>
          </w:rPr>
          <w:fldChar w:fldCharType="end"/>
        </w:r>
      </w:hyperlink>
    </w:p>
    <w:p w14:paraId="5AC4A0A9" w14:textId="15C0D2B0"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89" w:history="1">
        <w:r w:rsidR="00C7187E" w:rsidRPr="00B13E3D">
          <w:rPr>
            <w:rStyle w:val="Hyperlink"/>
            <w:rFonts w:ascii="Times New Roman" w:hAnsi="Times New Roman" w:cs="Times New Roman"/>
            <w:noProof/>
            <w:sz w:val="24"/>
            <w:szCs w:val="24"/>
          </w:rPr>
          <w:t>Tabel 3.2 Hari</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89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9</w:t>
        </w:r>
        <w:r w:rsidR="00C7187E" w:rsidRPr="00B13E3D">
          <w:rPr>
            <w:rFonts w:ascii="Times New Roman" w:hAnsi="Times New Roman" w:cs="Times New Roman"/>
            <w:noProof/>
            <w:webHidden/>
            <w:sz w:val="24"/>
            <w:szCs w:val="24"/>
          </w:rPr>
          <w:fldChar w:fldCharType="end"/>
        </w:r>
      </w:hyperlink>
    </w:p>
    <w:p w14:paraId="44544AC3" w14:textId="63B78FDB"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90" w:history="1">
        <w:r w:rsidR="00C7187E" w:rsidRPr="00B13E3D">
          <w:rPr>
            <w:rStyle w:val="Hyperlink"/>
            <w:rFonts w:ascii="Times New Roman" w:hAnsi="Times New Roman" w:cs="Times New Roman"/>
            <w:noProof/>
            <w:sz w:val="24"/>
            <w:szCs w:val="24"/>
          </w:rPr>
          <w:t>Tabel 3.3 Jam</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90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9</w:t>
        </w:r>
        <w:r w:rsidR="00C7187E" w:rsidRPr="00B13E3D">
          <w:rPr>
            <w:rFonts w:ascii="Times New Roman" w:hAnsi="Times New Roman" w:cs="Times New Roman"/>
            <w:noProof/>
            <w:webHidden/>
            <w:sz w:val="24"/>
            <w:szCs w:val="24"/>
          </w:rPr>
          <w:fldChar w:fldCharType="end"/>
        </w:r>
      </w:hyperlink>
    </w:p>
    <w:p w14:paraId="70C4ECBC" w14:textId="4817238E"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91" w:history="1">
        <w:r w:rsidR="00C7187E" w:rsidRPr="00B13E3D">
          <w:rPr>
            <w:rStyle w:val="Hyperlink"/>
            <w:rFonts w:ascii="Times New Roman" w:hAnsi="Times New Roman" w:cs="Times New Roman"/>
            <w:noProof/>
            <w:sz w:val="24"/>
            <w:szCs w:val="24"/>
          </w:rPr>
          <w:t>Tabel 3.4 Matakuliah</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91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9</w:t>
        </w:r>
        <w:r w:rsidR="00C7187E" w:rsidRPr="00B13E3D">
          <w:rPr>
            <w:rFonts w:ascii="Times New Roman" w:hAnsi="Times New Roman" w:cs="Times New Roman"/>
            <w:noProof/>
            <w:webHidden/>
            <w:sz w:val="24"/>
            <w:szCs w:val="24"/>
          </w:rPr>
          <w:fldChar w:fldCharType="end"/>
        </w:r>
      </w:hyperlink>
    </w:p>
    <w:p w14:paraId="4DBAD697" w14:textId="54703380"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92" w:history="1">
        <w:r w:rsidR="00C7187E" w:rsidRPr="00B13E3D">
          <w:rPr>
            <w:rStyle w:val="Hyperlink"/>
            <w:rFonts w:ascii="Times New Roman" w:hAnsi="Times New Roman" w:cs="Times New Roman"/>
            <w:noProof/>
            <w:sz w:val="24"/>
            <w:szCs w:val="24"/>
          </w:rPr>
          <w:t>Tabel 3.5 Prodi</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92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0</w:t>
        </w:r>
        <w:r w:rsidR="00C7187E" w:rsidRPr="00B13E3D">
          <w:rPr>
            <w:rFonts w:ascii="Times New Roman" w:hAnsi="Times New Roman" w:cs="Times New Roman"/>
            <w:noProof/>
            <w:webHidden/>
            <w:sz w:val="24"/>
            <w:szCs w:val="24"/>
          </w:rPr>
          <w:fldChar w:fldCharType="end"/>
        </w:r>
      </w:hyperlink>
    </w:p>
    <w:p w14:paraId="13C74715" w14:textId="66E5202E"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93" w:history="1">
        <w:r w:rsidR="00C7187E" w:rsidRPr="00B13E3D">
          <w:rPr>
            <w:rStyle w:val="Hyperlink"/>
            <w:rFonts w:ascii="Times New Roman" w:hAnsi="Times New Roman" w:cs="Times New Roman"/>
            <w:noProof/>
            <w:sz w:val="24"/>
            <w:szCs w:val="24"/>
          </w:rPr>
          <w:t>Tabel 3.6 Ruangan</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93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0</w:t>
        </w:r>
        <w:r w:rsidR="00C7187E" w:rsidRPr="00B13E3D">
          <w:rPr>
            <w:rFonts w:ascii="Times New Roman" w:hAnsi="Times New Roman" w:cs="Times New Roman"/>
            <w:noProof/>
            <w:webHidden/>
            <w:sz w:val="24"/>
            <w:szCs w:val="24"/>
          </w:rPr>
          <w:fldChar w:fldCharType="end"/>
        </w:r>
      </w:hyperlink>
    </w:p>
    <w:p w14:paraId="5EFEBD81" w14:textId="33A60646"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94" w:history="1">
        <w:r w:rsidR="00C7187E" w:rsidRPr="00B13E3D">
          <w:rPr>
            <w:rStyle w:val="Hyperlink"/>
            <w:rFonts w:ascii="Times New Roman" w:hAnsi="Times New Roman" w:cs="Times New Roman"/>
            <w:noProof/>
            <w:sz w:val="24"/>
            <w:szCs w:val="24"/>
          </w:rPr>
          <w:t>Tabel 3.7 Jadwal_kuliah</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94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1</w:t>
        </w:r>
        <w:r w:rsidR="00C7187E" w:rsidRPr="00B13E3D">
          <w:rPr>
            <w:rFonts w:ascii="Times New Roman" w:hAnsi="Times New Roman" w:cs="Times New Roman"/>
            <w:noProof/>
            <w:webHidden/>
            <w:sz w:val="24"/>
            <w:szCs w:val="24"/>
          </w:rPr>
          <w:fldChar w:fldCharType="end"/>
        </w:r>
      </w:hyperlink>
    </w:p>
    <w:p w14:paraId="6DB8E5A3" w14:textId="0087194C"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95" w:history="1">
        <w:r w:rsidR="00C7187E" w:rsidRPr="00B13E3D">
          <w:rPr>
            <w:rStyle w:val="Hyperlink"/>
            <w:rFonts w:ascii="Times New Roman" w:hAnsi="Times New Roman" w:cs="Times New Roman"/>
            <w:noProof/>
            <w:sz w:val="24"/>
            <w:szCs w:val="24"/>
          </w:rPr>
          <w:t>Tabel 3.8 Users</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95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1</w:t>
        </w:r>
        <w:r w:rsidR="00C7187E" w:rsidRPr="00B13E3D">
          <w:rPr>
            <w:rFonts w:ascii="Times New Roman" w:hAnsi="Times New Roman" w:cs="Times New Roman"/>
            <w:noProof/>
            <w:webHidden/>
            <w:sz w:val="24"/>
            <w:szCs w:val="24"/>
          </w:rPr>
          <w:fldChar w:fldCharType="end"/>
        </w:r>
      </w:hyperlink>
    </w:p>
    <w:p w14:paraId="694E8E01" w14:textId="55E76378"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96" w:history="1">
        <w:r w:rsidR="00C7187E" w:rsidRPr="00B13E3D">
          <w:rPr>
            <w:rStyle w:val="Hyperlink"/>
            <w:rFonts w:ascii="Times New Roman" w:hAnsi="Times New Roman" w:cs="Times New Roman"/>
            <w:noProof/>
            <w:sz w:val="24"/>
            <w:szCs w:val="24"/>
          </w:rPr>
          <w:t>Tabel 3.9 Query Membuat dan Menambah Data Tabel</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96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6</w:t>
        </w:r>
        <w:r w:rsidR="00C7187E" w:rsidRPr="00B13E3D">
          <w:rPr>
            <w:rFonts w:ascii="Times New Roman" w:hAnsi="Times New Roman" w:cs="Times New Roman"/>
            <w:noProof/>
            <w:webHidden/>
            <w:sz w:val="24"/>
            <w:szCs w:val="24"/>
          </w:rPr>
          <w:fldChar w:fldCharType="end"/>
        </w:r>
      </w:hyperlink>
    </w:p>
    <w:p w14:paraId="05AABCDF" w14:textId="2E677C57"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97" w:history="1">
        <w:r w:rsidR="00C7187E" w:rsidRPr="00B13E3D">
          <w:rPr>
            <w:rStyle w:val="Hyperlink"/>
            <w:rFonts w:ascii="Times New Roman" w:hAnsi="Times New Roman" w:cs="Times New Roman"/>
            <w:noProof/>
            <w:sz w:val="24"/>
            <w:szCs w:val="24"/>
          </w:rPr>
          <w:t>Tabel 3.10 Query Membuat Procedure</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97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22</w:t>
        </w:r>
        <w:r w:rsidR="00C7187E" w:rsidRPr="00B13E3D">
          <w:rPr>
            <w:rFonts w:ascii="Times New Roman" w:hAnsi="Times New Roman" w:cs="Times New Roman"/>
            <w:noProof/>
            <w:webHidden/>
            <w:sz w:val="24"/>
            <w:szCs w:val="24"/>
          </w:rPr>
          <w:fldChar w:fldCharType="end"/>
        </w:r>
      </w:hyperlink>
    </w:p>
    <w:p w14:paraId="021C57D6" w14:textId="230F9097"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98" w:history="1">
        <w:r w:rsidR="00C7187E" w:rsidRPr="00B13E3D">
          <w:rPr>
            <w:rStyle w:val="Hyperlink"/>
            <w:rFonts w:ascii="Times New Roman" w:hAnsi="Times New Roman" w:cs="Times New Roman"/>
            <w:noProof/>
            <w:sz w:val="24"/>
            <w:szCs w:val="24"/>
          </w:rPr>
          <w:t>Tabel 3.11 Source Code Dashboard</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98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34</w:t>
        </w:r>
        <w:r w:rsidR="00C7187E" w:rsidRPr="00B13E3D">
          <w:rPr>
            <w:rFonts w:ascii="Times New Roman" w:hAnsi="Times New Roman" w:cs="Times New Roman"/>
            <w:noProof/>
            <w:webHidden/>
            <w:sz w:val="24"/>
            <w:szCs w:val="24"/>
          </w:rPr>
          <w:fldChar w:fldCharType="end"/>
        </w:r>
      </w:hyperlink>
    </w:p>
    <w:p w14:paraId="14624F4A" w14:textId="2DD7758C"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899" w:history="1">
        <w:r w:rsidR="00C7187E" w:rsidRPr="00B13E3D">
          <w:rPr>
            <w:rStyle w:val="Hyperlink"/>
            <w:rFonts w:ascii="Times New Roman" w:hAnsi="Times New Roman" w:cs="Times New Roman"/>
            <w:noProof/>
            <w:sz w:val="24"/>
            <w:szCs w:val="24"/>
          </w:rPr>
          <w:t>Tabel 3.12 Source Code Data Dosen</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899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41</w:t>
        </w:r>
        <w:r w:rsidR="00C7187E" w:rsidRPr="00B13E3D">
          <w:rPr>
            <w:rFonts w:ascii="Times New Roman" w:hAnsi="Times New Roman" w:cs="Times New Roman"/>
            <w:noProof/>
            <w:webHidden/>
            <w:sz w:val="24"/>
            <w:szCs w:val="24"/>
          </w:rPr>
          <w:fldChar w:fldCharType="end"/>
        </w:r>
      </w:hyperlink>
    </w:p>
    <w:p w14:paraId="1A887340" w14:textId="5430DFD2"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00" w:history="1">
        <w:r w:rsidR="00C7187E" w:rsidRPr="00B13E3D">
          <w:rPr>
            <w:rStyle w:val="Hyperlink"/>
            <w:rFonts w:ascii="Times New Roman" w:hAnsi="Times New Roman" w:cs="Times New Roman"/>
            <w:noProof/>
            <w:sz w:val="24"/>
            <w:szCs w:val="24"/>
          </w:rPr>
          <w:t>Tabel 3.13 Source Code Data Hari</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00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53</w:t>
        </w:r>
        <w:r w:rsidR="00C7187E" w:rsidRPr="00B13E3D">
          <w:rPr>
            <w:rFonts w:ascii="Times New Roman" w:hAnsi="Times New Roman" w:cs="Times New Roman"/>
            <w:noProof/>
            <w:webHidden/>
            <w:sz w:val="24"/>
            <w:szCs w:val="24"/>
          </w:rPr>
          <w:fldChar w:fldCharType="end"/>
        </w:r>
      </w:hyperlink>
    </w:p>
    <w:p w14:paraId="7FBA0C8D" w14:textId="224D7724"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01" w:history="1">
        <w:r w:rsidR="00C7187E" w:rsidRPr="00B13E3D">
          <w:rPr>
            <w:rStyle w:val="Hyperlink"/>
            <w:rFonts w:ascii="Times New Roman" w:hAnsi="Times New Roman" w:cs="Times New Roman"/>
            <w:noProof/>
            <w:sz w:val="24"/>
            <w:szCs w:val="24"/>
          </w:rPr>
          <w:t>Tabel 3.14 Source Code Data Jadwal Kuliah</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01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60</w:t>
        </w:r>
        <w:r w:rsidR="00C7187E" w:rsidRPr="00B13E3D">
          <w:rPr>
            <w:rFonts w:ascii="Times New Roman" w:hAnsi="Times New Roman" w:cs="Times New Roman"/>
            <w:noProof/>
            <w:webHidden/>
            <w:sz w:val="24"/>
            <w:szCs w:val="24"/>
          </w:rPr>
          <w:fldChar w:fldCharType="end"/>
        </w:r>
      </w:hyperlink>
    </w:p>
    <w:p w14:paraId="1F80872B" w14:textId="09FAB45D"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02" w:history="1">
        <w:r w:rsidR="00C7187E" w:rsidRPr="00B13E3D">
          <w:rPr>
            <w:rStyle w:val="Hyperlink"/>
            <w:rFonts w:ascii="Times New Roman" w:hAnsi="Times New Roman" w:cs="Times New Roman"/>
            <w:noProof/>
            <w:sz w:val="24"/>
            <w:szCs w:val="24"/>
          </w:rPr>
          <w:t>Tabel 3.15 Source Code Data Matakuliah</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02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70</w:t>
        </w:r>
        <w:r w:rsidR="00C7187E" w:rsidRPr="00B13E3D">
          <w:rPr>
            <w:rFonts w:ascii="Times New Roman" w:hAnsi="Times New Roman" w:cs="Times New Roman"/>
            <w:noProof/>
            <w:webHidden/>
            <w:sz w:val="24"/>
            <w:szCs w:val="24"/>
          </w:rPr>
          <w:fldChar w:fldCharType="end"/>
        </w:r>
      </w:hyperlink>
    </w:p>
    <w:p w14:paraId="20CE3F89" w14:textId="214CA008"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03" w:history="1">
        <w:r w:rsidR="00C7187E" w:rsidRPr="00B13E3D">
          <w:rPr>
            <w:rStyle w:val="Hyperlink"/>
            <w:rFonts w:ascii="Times New Roman" w:hAnsi="Times New Roman" w:cs="Times New Roman"/>
            <w:noProof/>
            <w:sz w:val="24"/>
            <w:szCs w:val="24"/>
          </w:rPr>
          <w:t>Tabel 3.16 Source Code Data Program Studi</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03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77</w:t>
        </w:r>
        <w:r w:rsidR="00C7187E" w:rsidRPr="00B13E3D">
          <w:rPr>
            <w:rFonts w:ascii="Times New Roman" w:hAnsi="Times New Roman" w:cs="Times New Roman"/>
            <w:noProof/>
            <w:webHidden/>
            <w:sz w:val="24"/>
            <w:szCs w:val="24"/>
          </w:rPr>
          <w:fldChar w:fldCharType="end"/>
        </w:r>
      </w:hyperlink>
    </w:p>
    <w:p w14:paraId="2368261D" w14:textId="17A9A2DC"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04" w:history="1">
        <w:r w:rsidR="00C7187E" w:rsidRPr="00B13E3D">
          <w:rPr>
            <w:rStyle w:val="Hyperlink"/>
            <w:rFonts w:ascii="Times New Roman" w:hAnsi="Times New Roman" w:cs="Times New Roman"/>
            <w:noProof/>
            <w:sz w:val="24"/>
            <w:szCs w:val="24"/>
          </w:rPr>
          <w:t>Tabel 3.17 Source Code Data Ruang Kelas</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04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84</w:t>
        </w:r>
        <w:r w:rsidR="00C7187E" w:rsidRPr="00B13E3D">
          <w:rPr>
            <w:rFonts w:ascii="Times New Roman" w:hAnsi="Times New Roman" w:cs="Times New Roman"/>
            <w:noProof/>
            <w:webHidden/>
            <w:sz w:val="24"/>
            <w:szCs w:val="24"/>
          </w:rPr>
          <w:fldChar w:fldCharType="end"/>
        </w:r>
      </w:hyperlink>
    </w:p>
    <w:p w14:paraId="6D8AFAFA" w14:textId="74C1FEFA"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05" w:history="1">
        <w:r w:rsidR="00C7187E" w:rsidRPr="00B13E3D">
          <w:rPr>
            <w:rStyle w:val="Hyperlink"/>
            <w:rFonts w:ascii="Times New Roman" w:hAnsi="Times New Roman" w:cs="Times New Roman"/>
            <w:noProof/>
            <w:sz w:val="24"/>
            <w:szCs w:val="24"/>
          </w:rPr>
          <w:t>Tabel 3.18 Source Code Data Tahun Akademik</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05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92</w:t>
        </w:r>
        <w:r w:rsidR="00C7187E" w:rsidRPr="00B13E3D">
          <w:rPr>
            <w:rFonts w:ascii="Times New Roman" w:hAnsi="Times New Roman" w:cs="Times New Roman"/>
            <w:noProof/>
            <w:webHidden/>
            <w:sz w:val="24"/>
            <w:szCs w:val="24"/>
          </w:rPr>
          <w:fldChar w:fldCharType="end"/>
        </w:r>
      </w:hyperlink>
    </w:p>
    <w:p w14:paraId="07CB3DDD" w14:textId="5FDAECD3"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06" w:history="1">
        <w:r w:rsidR="00C7187E" w:rsidRPr="00B13E3D">
          <w:rPr>
            <w:rStyle w:val="Hyperlink"/>
            <w:rFonts w:ascii="Times New Roman" w:hAnsi="Times New Roman" w:cs="Times New Roman"/>
            <w:noProof/>
            <w:sz w:val="24"/>
            <w:szCs w:val="24"/>
          </w:rPr>
          <w:t>Tabel 3.19 Source Code Data User</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06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98</w:t>
        </w:r>
        <w:r w:rsidR="00C7187E" w:rsidRPr="00B13E3D">
          <w:rPr>
            <w:rFonts w:ascii="Times New Roman" w:hAnsi="Times New Roman" w:cs="Times New Roman"/>
            <w:noProof/>
            <w:webHidden/>
            <w:sz w:val="24"/>
            <w:szCs w:val="24"/>
          </w:rPr>
          <w:fldChar w:fldCharType="end"/>
        </w:r>
      </w:hyperlink>
    </w:p>
    <w:p w14:paraId="1B10F046" w14:textId="0B8433F5"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07" w:history="1">
        <w:r w:rsidR="00C7187E" w:rsidRPr="00B13E3D">
          <w:rPr>
            <w:rStyle w:val="Hyperlink"/>
            <w:rFonts w:ascii="Times New Roman" w:hAnsi="Times New Roman" w:cs="Times New Roman"/>
            <w:noProof/>
            <w:sz w:val="24"/>
            <w:szCs w:val="24"/>
          </w:rPr>
          <w:t>Tabel 3.20 Source Code Koneksi Database</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07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07</w:t>
        </w:r>
        <w:r w:rsidR="00C7187E" w:rsidRPr="00B13E3D">
          <w:rPr>
            <w:rFonts w:ascii="Times New Roman" w:hAnsi="Times New Roman" w:cs="Times New Roman"/>
            <w:noProof/>
            <w:webHidden/>
            <w:sz w:val="24"/>
            <w:szCs w:val="24"/>
          </w:rPr>
          <w:fldChar w:fldCharType="end"/>
        </w:r>
      </w:hyperlink>
    </w:p>
    <w:p w14:paraId="73DE6E9D" w14:textId="03C60769"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08" w:history="1">
        <w:r w:rsidR="00C7187E" w:rsidRPr="00B13E3D">
          <w:rPr>
            <w:rStyle w:val="Hyperlink"/>
            <w:rFonts w:ascii="Times New Roman" w:hAnsi="Times New Roman" w:cs="Times New Roman"/>
            <w:noProof/>
            <w:sz w:val="24"/>
            <w:szCs w:val="24"/>
          </w:rPr>
          <w:t>Tabel 3.21 Source Code Login</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08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07</w:t>
        </w:r>
        <w:r w:rsidR="00C7187E" w:rsidRPr="00B13E3D">
          <w:rPr>
            <w:rFonts w:ascii="Times New Roman" w:hAnsi="Times New Roman" w:cs="Times New Roman"/>
            <w:noProof/>
            <w:webHidden/>
            <w:sz w:val="24"/>
            <w:szCs w:val="24"/>
          </w:rPr>
          <w:fldChar w:fldCharType="end"/>
        </w:r>
      </w:hyperlink>
    </w:p>
    <w:p w14:paraId="37467E4A" w14:textId="0FDE7455"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09" w:history="1">
        <w:r w:rsidR="00C7187E" w:rsidRPr="00B13E3D">
          <w:rPr>
            <w:rStyle w:val="Hyperlink"/>
            <w:rFonts w:ascii="Times New Roman" w:hAnsi="Times New Roman" w:cs="Times New Roman"/>
            <w:noProof/>
            <w:sz w:val="24"/>
            <w:szCs w:val="24"/>
          </w:rPr>
          <w:t>Tabel 3.22 Source Code Panel Dashboard</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09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12</w:t>
        </w:r>
        <w:r w:rsidR="00C7187E" w:rsidRPr="00B13E3D">
          <w:rPr>
            <w:rFonts w:ascii="Times New Roman" w:hAnsi="Times New Roman" w:cs="Times New Roman"/>
            <w:noProof/>
            <w:webHidden/>
            <w:sz w:val="24"/>
            <w:szCs w:val="24"/>
          </w:rPr>
          <w:fldChar w:fldCharType="end"/>
        </w:r>
      </w:hyperlink>
    </w:p>
    <w:p w14:paraId="26679D19" w14:textId="79A0DD92"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10" w:history="1">
        <w:r w:rsidR="00C7187E" w:rsidRPr="00B13E3D">
          <w:rPr>
            <w:rStyle w:val="Hyperlink"/>
            <w:rFonts w:ascii="Times New Roman" w:hAnsi="Times New Roman" w:cs="Times New Roman"/>
            <w:noProof/>
            <w:sz w:val="24"/>
            <w:szCs w:val="24"/>
          </w:rPr>
          <w:t>Tabel 3.23 Source Code Program</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10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15</w:t>
        </w:r>
        <w:r w:rsidR="00C7187E" w:rsidRPr="00B13E3D">
          <w:rPr>
            <w:rFonts w:ascii="Times New Roman" w:hAnsi="Times New Roman" w:cs="Times New Roman"/>
            <w:noProof/>
            <w:webHidden/>
            <w:sz w:val="24"/>
            <w:szCs w:val="24"/>
          </w:rPr>
          <w:fldChar w:fldCharType="end"/>
        </w:r>
      </w:hyperlink>
    </w:p>
    <w:p w14:paraId="7002951B" w14:textId="46570409"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11" w:history="1">
        <w:r w:rsidR="00C7187E" w:rsidRPr="00B13E3D">
          <w:rPr>
            <w:rStyle w:val="Hyperlink"/>
            <w:rFonts w:ascii="Times New Roman" w:hAnsi="Times New Roman" w:cs="Times New Roman"/>
            <w:noProof/>
            <w:sz w:val="24"/>
            <w:szCs w:val="24"/>
          </w:rPr>
          <w:t>Tabel 3.24 Source Code Report Jadwal Matakuliah</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11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15</w:t>
        </w:r>
        <w:r w:rsidR="00C7187E" w:rsidRPr="00B13E3D">
          <w:rPr>
            <w:rFonts w:ascii="Times New Roman" w:hAnsi="Times New Roman" w:cs="Times New Roman"/>
            <w:noProof/>
            <w:webHidden/>
            <w:sz w:val="24"/>
            <w:szCs w:val="24"/>
          </w:rPr>
          <w:fldChar w:fldCharType="end"/>
        </w:r>
      </w:hyperlink>
    </w:p>
    <w:p w14:paraId="2E1F2286" w14:textId="7C686D7E"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12" w:history="1">
        <w:r w:rsidR="00C7187E" w:rsidRPr="00B13E3D">
          <w:rPr>
            <w:rStyle w:val="Hyperlink"/>
            <w:rFonts w:ascii="Times New Roman" w:hAnsi="Times New Roman" w:cs="Times New Roman"/>
            <w:noProof/>
            <w:sz w:val="24"/>
            <w:szCs w:val="24"/>
          </w:rPr>
          <w:t>Tabel 3.24 Source Code Splash Screen</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12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0</w:t>
        </w:r>
        <w:r w:rsidR="00C7187E" w:rsidRPr="00B13E3D">
          <w:rPr>
            <w:rFonts w:ascii="Times New Roman" w:hAnsi="Times New Roman" w:cs="Times New Roman"/>
            <w:noProof/>
            <w:webHidden/>
            <w:sz w:val="24"/>
            <w:szCs w:val="24"/>
          </w:rPr>
          <w:fldChar w:fldCharType="end"/>
        </w:r>
      </w:hyperlink>
    </w:p>
    <w:p w14:paraId="7B7C2FF0" w14:textId="47761F17" w:rsidR="00C7187E" w:rsidRPr="00B13E3D" w:rsidRDefault="00B03599" w:rsidP="00B13E3D">
      <w:pPr>
        <w:pStyle w:val="TOC1"/>
        <w:tabs>
          <w:tab w:val="right" w:leader="dot" w:pos="7927"/>
        </w:tabs>
        <w:spacing w:after="0" w:line="360" w:lineRule="auto"/>
        <w:rPr>
          <w:rFonts w:ascii="Times New Roman" w:eastAsiaTheme="minorEastAsia" w:hAnsi="Times New Roman" w:cs="Times New Roman"/>
          <w:noProof/>
          <w:sz w:val="24"/>
          <w:szCs w:val="24"/>
        </w:rPr>
      </w:pPr>
      <w:hyperlink w:anchor="_Toc94313913" w:history="1">
        <w:r w:rsidR="00C7187E" w:rsidRPr="00B13E3D">
          <w:rPr>
            <w:rStyle w:val="Hyperlink"/>
            <w:rFonts w:ascii="Times New Roman" w:hAnsi="Times New Roman" w:cs="Times New Roman"/>
            <w:noProof/>
            <w:sz w:val="24"/>
            <w:szCs w:val="24"/>
          </w:rPr>
          <w:t>Tabel 3.25 Source Code Crystal Report</w:t>
        </w:r>
        <w:r w:rsidR="00C7187E" w:rsidRPr="00B13E3D">
          <w:rPr>
            <w:rFonts w:ascii="Times New Roman" w:hAnsi="Times New Roman" w:cs="Times New Roman"/>
            <w:noProof/>
            <w:webHidden/>
            <w:sz w:val="24"/>
            <w:szCs w:val="24"/>
          </w:rPr>
          <w:tab/>
        </w:r>
        <w:r w:rsidR="00C7187E" w:rsidRPr="00B13E3D">
          <w:rPr>
            <w:rFonts w:ascii="Times New Roman" w:hAnsi="Times New Roman" w:cs="Times New Roman"/>
            <w:noProof/>
            <w:webHidden/>
            <w:sz w:val="24"/>
            <w:szCs w:val="24"/>
          </w:rPr>
          <w:fldChar w:fldCharType="begin"/>
        </w:r>
        <w:r w:rsidR="00C7187E" w:rsidRPr="00B13E3D">
          <w:rPr>
            <w:rFonts w:ascii="Times New Roman" w:hAnsi="Times New Roman" w:cs="Times New Roman"/>
            <w:noProof/>
            <w:webHidden/>
            <w:sz w:val="24"/>
            <w:szCs w:val="24"/>
          </w:rPr>
          <w:instrText xml:space="preserve"> PAGEREF _Toc94313913 \h </w:instrText>
        </w:r>
        <w:r w:rsidR="00C7187E" w:rsidRPr="00B13E3D">
          <w:rPr>
            <w:rFonts w:ascii="Times New Roman" w:hAnsi="Times New Roman" w:cs="Times New Roman"/>
            <w:noProof/>
            <w:webHidden/>
            <w:sz w:val="24"/>
            <w:szCs w:val="24"/>
          </w:rPr>
        </w:r>
        <w:r w:rsidR="00C7187E" w:rsidRPr="00B13E3D">
          <w:rPr>
            <w:rFonts w:ascii="Times New Roman" w:hAnsi="Times New Roman" w:cs="Times New Roman"/>
            <w:noProof/>
            <w:webHidden/>
            <w:sz w:val="24"/>
            <w:szCs w:val="24"/>
          </w:rPr>
          <w:fldChar w:fldCharType="separate"/>
        </w:r>
        <w:r w:rsidR="00A12C14">
          <w:rPr>
            <w:rFonts w:ascii="Times New Roman" w:hAnsi="Times New Roman" w:cs="Times New Roman"/>
            <w:noProof/>
            <w:webHidden/>
            <w:sz w:val="24"/>
            <w:szCs w:val="24"/>
          </w:rPr>
          <w:t>121</w:t>
        </w:r>
        <w:r w:rsidR="00C7187E" w:rsidRPr="00B13E3D">
          <w:rPr>
            <w:rFonts w:ascii="Times New Roman" w:hAnsi="Times New Roman" w:cs="Times New Roman"/>
            <w:noProof/>
            <w:webHidden/>
            <w:sz w:val="24"/>
            <w:szCs w:val="24"/>
          </w:rPr>
          <w:fldChar w:fldCharType="end"/>
        </w:r>
      </w:hyperlink>
    </w:p>
    <w:p w14:paraId="581B6962" w14:textId="66481268" w:rsidR="00FE53D4" w:rsidRDefault="005362D3" w:rsidP="005362D3">
      <w:pPr>
        <w:sectPr w:rsidR="00FE53D4" w:rsidSect="00FE53D4">
          <w:headerReference w:type="default" r:id="rId9"/>
          <w:footerReference w:type="default" r:id="rId10"/>
          <w:pgSz w:w="11906" w:h="16838" w:code="9"/>
          <w:pgMar w:top="1701" w:right="1701" w:bottom="1701" w:left="2268" w:header="720" w:footer="720" w:gutter="0"/>
          <w:pgNumType w:fmt="lowerRoman" w:start="1"/>
          <w:cols w:space="720"/>
          <w:docGrid w:linePitch="360"/>
        </w:sectPr>
      </w:pPr>
      <w:r>
        <w:fldChar w:fldCharType="end"/>
      </w:r>
      <w:r w:rsidR="00C153CD">
        <w:br w:type="page"/>
      </w:r>
    </w:p>
    <w:p w14:paraId="09E203B9" w14:textId="06973EB2" w:rsidR="00C153CD" w:rsidRDefault="00C153CD" w:rsidP="00612DB0">
      <w:pPr>
        <w:pStyle w:val="1a"/>
      </w:pPr>
      <w:bookmarkStart w:id="5" w:name="_Toc94374597"/>
      <w:r>
        <w:lastRenderedPageBreak/>
        <w:t xml:space="preserve">BAB I </w:t>
      </w:r>
      <w:r>
        <w:br/>
        <w:t>PENDAHULUAN</w:t>
      </w:r>
      <w:bookmarkEnd w:id="5"/>
    </w:p>
    <w:p w14:paraId="747AB9D5" w14:textId="7DEBFFEA" w:rsidR="00C153CD" w:rsidRPr="00612DB0" w:rsidRDefault="00C153CD" w:rsidP="00612DB0">
      <w:pPr>
        <w:pStyle w:val="1"/>
      </w:pPr>
      <w:bookmarkStart w:id="6" w:name="_Toc94374598"/>
      <w:r w:rsidRPr="00612DB0">
        <w:t>Latar Belakang</w:t>
      </w:r>
      <w:bookmarkEnd w:id="6"/>
    </w:p>
    <w:p w14:paraId="35291C66" w14:textId="77777777" w:rsidR="00C00CCB" w:rsidRPr="00C00CCB" w:rsidRDefault="00C00CCB" w:rsidP="00C00CCB">
      <w:pPr>
        <w:spacing w:after="0" w:line="360" w:lineRule="auto"/>
        <w:ind w:firstLine="426"/>
        <w:jc w:val="both"/>
        <w:rPr>
          <w:rFonts w:ascii="Times New Roman" w:hAnsi="Times New Roman" w:cs="Times New Roman"/>
          <w:sz w:val="24"/>
          <w:szCs w:val="24"/>
        </w:rPr>
      </w:pPr>
      <w:r w:rsidRPr="00C00CCB">
        <w:rPr>
          <w:rFonts w:ascii="Times New Roman" w:hAnsi="Times New Roman" w:cs="Times New Roman"/>
          <w:sz w:val="24"/>
          <w:szCs w:val="24"/>
        </w:rPr>
        <w:t xml:space="preserve">Perkembangan ilmu pengetahuan dan teknologi tidak terlepas dari perkembangan kebutuhan manusia. Berbagai kebutuhan mendorong daya pikir manusia untuk mengembangkan teknologi sehingga dapat memberi kemudahan-kemudahan dalam setiap bidang kehidupan, salah satu bidang ilmu pengetahuan dan teknologi yang sedang berkembang dengan pesat adalah sistem teknologi informasi Salah satu teknologi informasi yang berkembang sangat pesat adalah media internet yang dapat diakses dari mana saja, sehingga pemasukan data dapat dilakukan dari mana saja dan dapat dikontrol dari satu tempat sebagai sentral. Proses perkembangan kebutuhan data dan informasi yang semakin lama berkembang, telah mendorong penanganan data dan informasi yang lebih baik agar setiap unsur tersebut dapat dilaksanakan dengan optimal. </w:t>
      </w:r>
    </w:p>
    <w:p w14:paraId="61C5AD51" w14:textId="5B978841" w:rsidR="00C00CCB" w:rsidRDefault="00C00CCB" w:rsidP="00C00CCB">
      <w:pPr>
        <w:spacing w:after="0" w:line="360" w:lineRule="auto"/>
        <w:ind w:firstLine="426"/>
        <w:jc w:val="both"/>
        <w:rPr>
          <w:rFonts w:ascii="Times New Roman" w:hAnsi="Times New Roman" w:cs="Times New Roman"/>
          <w:sz w:val="24"/>
          <w:szCs w:val="24"/>
        </w:rPr>
      </w:pPr>
      <w:r w:rsidRPr="00C00CCB">
        <w:rPr>
          <w:rFonts w:ascii="Times New Roman" w:hAnsi="Times New Roman" w:cs="Times New Roman"/>
          <w:sz w:val="24"/>
          <w:szCs w:val="24"/>
        </w:rPr>
        <w:t xml:space="preserve">Penerapan suatu sistem data dan informasi pada dasarnya tidak terlepas dari penggunaan komputer itu sendiri agar lebih mudah menginputkan data pada sistem. Pesatnya perkembangan IT, khususnya internet, memungkinkan pengembangan layanan informasi yang lebih baik dalam suatu institusi pendidikan. Dilingkungan perguruan tinggi, pemanfaatan IT lainnya yaitu diwujudkan dalam suatu system yang disebut </w:t>
      </w:r>
      <w:r w:rsidRPr="00C00CCB">
        <w:rPr>
          <w:rFonts w:ascii="Times New Roman" w:hAnsi="Times New Roman" w:cs="Times New Roman"/>
          <w:i/>
          <w:iCs/>
          <w:sz w:val="24"/>
          <w:szCs w:val="24"/>
        </w:rPr>
        <w:t>electronic</w:t>
      </w:r>
      <w:r w:rsidRPr="00C00CCB">
        <w:rPr>
          <w:rFonts w:ascii="Times New Roman" w:hAnsi="Times New Roman" w:cs="Times New Roman"/>
          <w:sz w:val="24"/>
          <w:szCs w:val="24"/>
        </w:rPr>
        <w:t xml:space="preserve"> </w:t>
      </w:r>
      <w:r w:rsidRPr="00C00CCB">
        <w:rPr>
          <w:rFonts w:ascii="Times New Roman" w:hAnsi="Times New Roman" w:cs="Times New Roman"/>
          <w:i/>
          <w:iCs/>
          <w:sz w:val="24"/>
          <w:szCs w:val="24"/>
        </w:rPr>
        <w:t>campus</w:t>
      </w:r>
      <w:r w:rsidRPr="00C00CCB">
        <w:rPr>
          <w:rFonts w:ascii="Times New Roman" w:hAnsi="Times New Roman" w:cs="Times New Roman"/>
          <w:sz w:val="24"/>
          <w:szCs w:val="24"/>
        </w:rPr>
        <w:t xml:space="preserve"> (e-</w:t>
      </w:r>
      <w:r>
        <w:rPr>
          <w:rFonts w:ascii="Times New Roman" w:hAnsi="Times New Roman" w:cs="Times New Roman"/>
          <w:sz w:val="24"/>
          <w:szCs w:val="24"/>
        </w:rPr>
        <w:t>Campus</w:t>
      </w:r>
      <w:r w:rsidRPr="00C00CCB">
        <w:rPr>
          <w:rFonts w:ascii="Times New Roman" w:hAnsi="Times New Roman" w:cs="Times New Roman"/>
          <w:sz w:val="24"/>
          <w:szCs w:val="24"/>
        </w:rPr>
        <w:t>). Pengembangan e</w:t>
      </w:r>
      <w:r>
        <w:rPr>
          <w:rFonts w:ascii="Times New Roman" w:hAnsi="Times New Roman" w:cs="Times New Roman"/>
          <w:sz w:val="24"/>
          <w:szCs w:val="24"/>
        </w:rPr>
        <w:t xml:space="preserve">-Campus </w:t>
      </w:r>
      <w:r w:rsidRPr="00C00CCB">
        <w:rPr>
          <w:rFonts w:ascii="Times New Roman" w:hAnsi="Times New Roman" w:cs="Times New Roman"/>
          <w:sz w:val="24"/>
          <w:szCs w:val="24"/>
        </w:rPr>
        <w:t>bertujuan untuk mendukung penyelenggaraan pendidikan, sehingga perguruan tinggi dapat menyediakan layanan informasi yang lebih baik kepada komunitasnya, baik dalam maupun diluar perguruan tinggi tersebut melalui internet.</w:t>
      </w:r>
    </w:p>
    <w:p w14:paraId="3784CAA6" w14:textId="77777777" w:rsidR="004D221D" w:rsidRDefault="004D221D" w:rsidP="00C00CCB">
      <w:pPr>
        <w:spacing w:after="0" w:line="360" w:lineRule="auto"/>
        <w:ind w:firstLine="426"/>
        <w:jc w:val="both"/>
        <w:rPr>
          <w:rFonts w:ascii="Times New Roman" w:hAnsi="Times New Roman" w:cs="Times New Roman"/>
          <w:sz w:val="24"/>
          <w:szCs w:val="24"/>
        </w:rPr>
      </w:pPr>
      <w:r w:rsidRPr="004D221D">
        <w:rPr>
          <w:rFonts w:ascii="Times New Roman" w:hAnsi="Times New Roman" w:cs="Times New Roman"/>
          <w:sz w:val="24"/>
          <w:szCs w:val="24"/>
        </w:rPr>
        <w:t xml:space="preserve">Penjadwalan kegiatan kuliah dalam suatu perguruan tinggi adalah suatu hal yang rumit dan sering mengalami kesulitan, hal ini disebabkan beberapa faktor yang berkaitan yang harus dipertimbangkan antara lain jumlah mata kuliah yang diselenggarakan, jumlah ruangan, jumlah dosen dan jadwal dimana dosen yang bersangkutan tidak bisa mengajar yang seringkali menyebabkan munculnya masalah penjadwalan mata kuliah. </w:t>
      </w:r>
    </w:p>
    <w:p w14:paraId="3DFE8031" w14:textId="77777777" w:rsidR="00BD5E7A" w:rsidRDefault="004D221D" w:rsidP="00C00CCB">
      <w:pPr>
        <w:spacing w:after="0" w:line="360" w:lineRule="auto"/>
        <w:ind w:firstLine="426"/>
        <w:jc w:val="both"/>
        <w:rPr>
          <w:rFonts w:ascii="Times New Roman" w:hAnsi="Times New Roman" w:cs="Times New Roman"/>
          <w:sz w:val="24"/>
          <w:szCs w:val="24"/>
        </w:rPr>
      </w:pPr>
      <w:r w:rsidRPr="004D221D">
        <w:rPr>
          <w:rFonts w:ascii="Times New Roman" w:hAnsi="Times New Roman" w:cs="Times New Roman"/>
          <w:sz w:val="24"/>
          <w:szCs w:val="24"/>
        </w:rPr>
        <w:t xml:space="preserve">Sistem penjadwalan mata kuliah ini nantinya memiliki hak akses yang berbeda sehingga sistem penjadwalan mata kuliah ini memakai sistem multiuser. Sistem terdiri dari bagian Admin, </w:t>
      </w:r>
      <w:r>
        <w:rPr>
          <w:rFonts w:ascii="Times New Roman" w:hAnsi="Times New Roman" w:cs="Times New Roman"/>
          <w:sz w:val="24"/>
          <w:szCs w:val="24"/>
        </w:rPr>
        <w:t>dan User</w:t>
      </w:r>
      <w:r w:rsidRPr="004D221D">
        <w:rPr>
          <w:rFonts w:ascii="Times New Roman" w:hAnsi="Times New Roman" w:cs="Times New Roman"/>
          <w:sz w:val="24"/>
          <w:szCs w:val="24"/>
        </w:rPr>
        <w:t xml:space="preserve">. Adapun komponen-komponen yang akan </w:t>
      </w:r>
      <w:r w:rsidRPr="004D221D">
        <w:rPr>
          <w:rFonts w:ascii="Times New Roman" w:hAnsi="Times New Roman" w:cs="Times New Roman"/>
          <w:sz w:val="24"/>
          <w:szCs w:val="24"/>
        </w:rPr>
        <w:lastRenderedPageBreak/>
        <w:t>dimasukkan pada sistem penjadwalan mata kuliah ini yaitu: Data Dosen, Mata Kuliah, Ruangan, Waktu/Jam, Laporan Jadwal</w:t>
      </w:r>
      <w:r>
        <w:rPr>
          <w:rFonts w:ascii="Times New Roman" w:hAnsi="Times New Roman" w:cs="Times New Roman"/>
          <w:sz w:val="24"/>
          <w:szCs w:val="24"/>
        </w:rPr>
        <w:t>.</w:t>
      </w:r>
      <w:r w:rsidRPr="004D221D">
        <w:rPr>
          <w:rFonts w:ascii="Times New Roman" w:hAnsi="Times New Roman" w:cs="Times New Roman"/>
          <w:sz w:val="24"/>
          <w:szCs w:val="24"/>
        </w:rPr>
        <w:t xml:space="preserve"> Pad</w:t>
      </w:r>
      <w:r w:rsidR="00BD5E7A">
        <w:rPr>
          <w:rFonts w:ascii="Times New Roman" w:hAnsi="Times New Roman" w:cs="Times New Roman"/>
          <w:sz w:val="24"/>
          <w:szCs w:val="24"/>
        </w:rPr>
        <w:t xml:space="preserve">a Prodi Teknologi Rekayasa Perangkat Lunak </w:t>
      </w:r>
      <w:r w:rsidRPr="004D221D">
        <w:rPr>
          <w:rFonts w:ascii="Times New Roman" w:hAnsi="Times New Roman" w:cs="Times New Roman"/>
          <w:sz w:val="24"/>
          <w:szCs w:val="24"/>
        </w:rPr>
        <w:t>sistem penjadwalan kuliah masih dibuat manual, penyebaran jadwal kuliah dilakukan dengan</w:t>
      </w:r>
      <w:r w:rsidR="00BD5E7A">
        <w:rPr>
          <w:rFonts w:ascii="Times New Roman" w:hAnsi="Times New Roman" w:cs="Times New Roman"/>
          <w:sz w:val="24"/>
          <w:szCs w:val="24"/>
        </w:rPr>
        <w:t xml:space="preserve"> mengirim dokumen pada grup chat</w:t>
      </w:r>
      <w:r w:rsidRPr="004D221D">
        <w:rPr>
          <w:rFonts w:ascii="Times New Roman" w:hAnsi="Times New Roman" w:cs="Times New Roman"/>
          <w:sz w:val="24"/>
          <w:szCs w:val="24"/>
        </w:rPr>
        <w:t xml:space="preserve">. </w:t>
      </w:r>
    </w:p>
    <w:p w14:paraId="010DAFE9" w14:textId="052225E3" w:rsidR="00BD5E7A" w:rsidRPr="00BD5E7A" w:rsidRDefault="004D221D" w:rsidP="00BD5E7A">
      <w:pPr>
        <w:spacing w:after="0" w:line="360" w:lineRule="auto"/>
        <w:ind w:firstLine="426"/>
        <w:jc w:val="both"/>
        <w:rPr>
          <w:rFonts w:ascii="Times New Roman" w:hAnsi="Times New Roman" w:cs="Times New Roman"/>
          <w:sz w:val="24"/>
          <w:szCs w:val="24"/>
        </w:rPr>
      </w:pPr>
      <w:r w:rsidRPr="004D221D">
        <w:rPr>
          <w:rFonts w:ascii="Times New Roman" w:hAnsi="Times New Roman" w:cs="Times New Roman"/>
          <w:sz w:val="24"/>
          <w:szCs w:val="24"/>
        </w:rPr>
        <w:t xml:space="preserve">Permasalahan yang dihadapi oleh </w:t>
      </w:r>
      <w:r w:rsidR="00BD5E7A">
        <w:rPr>
          <w:rFonts w:ascii="Times New Roman" w:hAnsi="Times New Roman" w:cs="Times New Roman"/>
          <w:sz w:val="24"/>
          <w:szCs w:val="24"/>
        </w:rPr>
        <w:t>Program Studi Teknologi Rekayasa Perangkat Lunak</w:t>
      </w:r>
      <w:r w:rsidRPr="004D221D">
        <w:rPr>
          <w:rFonts w:ascii="Times New Roman" w:hAnsi="Times New Roman" w:cs="Times New Roman"/>
          <w:sz w:val="24"/>
          <w:szCs w:val="24"/>
        </w:rPr>
        <w:t xml:space="preserve"> dalam hal penjadwalan mata kuliah untuk mengatasinya diperlukan sistem informasi agar proses perkuliahan berjalan sesuai dengan yang diinginkan. Berdasarkan latar belakang di atas </w:t>
      </w:r>
      <w:r w:rsidR="00BD5E7A">
        <w:rPr>
          <w:rFonts w:ascii="Times New Roman" w:hAnsi="Times New Roman" w:cs="Times New Roman"/>
          <w:sz w:val="24"/>
          <w:szCs w:val="24"/>
        </w:rPr>
        <w:t>maka akan dibuatnya “Sistem Informasi Penjadwalan Kuliah”.</w:t>
      </w:r>
    </w:p>
    <w:p w14:paraId="3CAC2473" w14:textId="0A141756" w:rsidR="00C153CD" w:rsidRDefault="00C153CD" w:rsidP="00612DB0">
      <w:pPr>
        <w:pStyle w:val="1"/>
        <w:spacing w:before="240"/>
      </w:pPr>
      <w:bookmarkStart w:id="7" w:name="_Toc94374599"/>
      <w:r>
        <w:t>Tujuan</w:t>
      </w:r>
      <w:bookmarkEnd w:id="7"/>
    </w:p>
    <w:p w14:paraId="6ABC2326" w14:textId="2B7D83DB" w:rsidR="004228A8" w:rsidRPr="004228A8" w:rsidRDefault="004228A8" w:rsidP="0084667C">
      <w:pPr>
        <w:spacing w:after="0" w:line="360" w:lineRule="auto"/>
        <w:ind w:firstLine="426"/>
        <w:jc w:val="both"/>
        <w:rPr>
          <w:rFonts w:ascii="Times New Roman" w:hAnsi="Times New Roman" w:cs="Times New Roman"/>
          <w:sz w:val="24"/>
          <w:szCs w:val="24"/>
        </w:rPr>
      </w:pPr>
      <w:r w:rsidRPr="004228A8">
        <w:rPr>
          <w:rFonts w:ascii="Times New Roman" w:hAnsi="Times New Roman" w:cs="Times New Roman"/>
          <w:sz w:val="24"/>
          <w:szCs w:val="24"/>
        </w:rPr>
        <w:t>Adapun tujuan dari diadakannya penelitian</w:t>
      </w:r>
      <w:r w:rsidR="0084667C">
        <w:rPr>
          <w:rFonts w:ascii="Times New Roman" w:hAnsi="Times New Roman" w:cs="Times New Roman"/>
          <w:sz w:val="24"/>
          <w:szCs w:val="24"/>
        </w:rPr>
        <w:t xml:space="preserve"> perancangan Sistem Informasi Penjadwalan Kuliah</w:t>
      </w:r>
      <w:r w:rsidRPr="004228A8">
        <w:rPr>
          <w:rFonts w:ascii="Times New Roman" w:hAnsi="Times New Roman" w:cs="Times New Roman"/>
          <w:sz w:val="24"/>
          <w:szCs w:val="24"/>
        </w:rPr>
        <w:t xml:space="preserve"> ini adalah </w:t>
      </w:r>
      <w:r>
        <w:rPr>
          <w:rFonts w:ascii="Times New Roman" w:hAnsi="Times New Roman" w:cs="Times New Roman"/>
          <w:sz w:val="24"/>
          <w:szCs w:val="24"/>
        </w:rPr>
        <w:t>sebagai berikut ini</w:t>
      </w:r>
      <w:r w:rsidRPr="004228A8">
        <w:rPr>
          <w:rFonts w:ascii="Times New Roman" w:hAnsi="Times New Roman" w:cs="Times New Roman"/>
          <w:sz w:val="24"/>
          <w:szCs w:val="24"/>
        </w:rPr>
        <w:t xml:space="preserve">: </w:t>
      </w:r>
    </w:p>
    <w:p w14:paraId="4590CAE3" w14:textId="77777777" w:rsidR="004228A8" w:rsidRPr="004228A8" w:rsidRDefault="004228A8" w:rsidP="004228A8">
      <w:pPr>
        <w:pStyle w:val="DaftarParagraf"/>
        <w:numPr>
          <w:ilvl w:val="0"/>
          <w:numId w:val="2"/>
        </w:numPr>
        <w:spacing w:after="0" w:line="360" w:lineRule="auto"/>
        <w:ind w:left="851"/>
        <w:rPr>
          <w:rFonts w:ascii="Times New Roman" w:hAnsi="Times New Roman" w:cs="Times New Roman"/>
          <w:b/>
          <w:bCs/>
          <w:sz w:val="28"/>
        </w:rPr>
      </w:pPr>
      <w:r w:rsidRPr="004228A8">
        <w:rPr>
          <w:rFonts w:ascii="Times New Roman" w:hAnsi="Times New Roman" w:cs="Times New Roman"/>
          <w:sz w:val="24"/>
          <w:szCs w:val="24"/>
        </w:rPr>
        <w:t>Mempermudah mahasiswa dalam melihat informasi penjadwalan mata kuliah.</w:t>
      </w:r>
    </w:p>
    <w:p w14:paraId="47125FFE" w14:textId="46034174" w:rsidR="00FB6A65" w:rsidRPr="00FB6A65" w:rsidRDefault="004228A8" w:rsidP="00FB6A65">
      <w:pPr>
        <w:pStyle w:val="DaftarParagraf"/>
        <w:numPr>
          <w:ilvl w:val="0"/>
          <w:numId w:val="2"/>
        </w:numPr>
        <w:spacing w:after="0" w:line="360" w:lineRule="auto"/>
        <w:ind w:left="851"/>
        <w:jc w:val="both"/>
        <w:rPr>
          <w:rFonts w:ascii="Times New Roman" w:hAnsi="Times New Roman" w:cs="Times New Roman"/>
          <w:b/>
          <w:bCs/>
          <w:sz w:val="28"/>
        </w:rPr>
      </w:pPr>
      <w:r w:rsidRPr="004228A8">
        <w:rPr>
          <w:rFonts w:ascii="Times New Roman" w:hAnsi="Times New Roman" w:cs="Times New Roman"/>
          <w:sz w:val="24"/>
          <w:szCs w:val="24"/>
        </w:rPr>
        <w:t xml:space="preserve">Informasi penjadwalan mata kuliah </w:t>
      </w:r>
      <w:r>
        <w:rPr>
          <w:rFonts w:ascii="Times New Roman" w:hAnsi="Times New Roman" w:cs="Times New Roman"/>
          <w:sz w:val="24"/>
          <w:szCs w:val="24"/>
        </w:rPr>
        <w:t>Program Studi Teknologi Rekayasa Perangkat Lunak</w:t>
      </w:r>
      <w:r w:rsidRPr="004228A8">
        <w:rPr>
          <w:rFonts w:ascii="Times New Roman" w:hAnsi="Times New Roman" w:cs="Times New Roman"/>
          <w:sz w:val="24"/>
          <w:szCs w:val="24"/>
        </w:rPr>
        <w:t xml:space="preserve"> lebih mudah dan efektif.</w:t>
      </w:r>
    </w:p>
    <w:p w14:paraId="6A74CD37" w14:textId="5364BF1C" w:rsidR="00C153CD" w:rsidRDefault="00C153CD" w:rsidP="00612DB0">
      <w:pPr>
        <w:pStyle w:val="1"/>
        <w:spacing w:before="240"/>
      </w:pPr>
      <w:bookmarkStart w:id="8" w:name="_Toc94374600"/>
      <w:r>
        <w:t>Manfaat</w:t>
      </w:r>
      <w:bookmarkEnd w:id="8"/>
      <w:r>
        <w:t xml:space="preserve"> </w:t>
      </w:r>
    </w:p>
    <w:p w14:paraId="5B0470E2" w14:textId="72FEF509" w:rsidR="0084667C" w:rsidRDefault="0084667C" w:rsidP="007A4A05">
      <w:pPr>
        <w:spacing w:after="0" w:line="360" w:lineRule="auto"/>
        <w:ind w:firstLine="426"/>
        <w:rPr>
          <w:rFonts w:ascii="Times New Roman" w:hAnsi="Times New Roman" w:cs="Times New Roman"/>
          <w:sz w:val="24"/>
          <w:szCs w:val="20"/>
        </w:rPr>
      </w:pPr>
      <w:r w:rsidRPr="007A4A05">
        <w:rPr>
          <w:rFonts w:ascii="Times New Roman" w:hAnsi="Times New Roman" w:cs="Times New Roman"/>
          <w:sz w:val="24"/>
          <w:szCs w:val="20"/>
        </w:rPr>
        <w:t xml:space="preserve">Adapun Manfaat dari </w:t>
      </w:r>
      <w:r w:rsidR="007A4A05" w:rsidRPr="007A4A05">
        <w:rPr>
          <w:rFonts w:ascii="Times New Roman" w:hAnsi="Times New Roman" w:cs="Times New Roman"/>
          <w:sz w:val="24"/>
          <w:szCs w:val="20"/>
        </w:rPr>
        <w:t>pebuatan Sistem Informasi Penjadwalan Kuliah sebagai berikut ini:</w:t>
      </w:r>
    </w:p>
    <w:p w14:paraId="3A0B4AE3" w14:textId="387871BE" w:rsidR="007A4A05" w:rsidRDefault="00DD3B30" w:rsidP="007A4A05">
      <w:pPr>
        <w:pStyle w:val="DaftarParagraf"/>
        <w:numPr>
          <w:ilvl w:val="0"/>
          <w:numId w:val="4"/>
        </w:numPr>
        <w:spacing w:after="0" w:line="360" w:lineRule="auto"/>
        <w:ind w:left="851"/>
        <w:rPr>
          <w:rFonts w:ascii="Times New Roman" w:hAnsi="Times New Roman" w:cs="Times New Roman"/>
          <w:sz w:val="24"/>
          <w:szCs w:val="20"/>
        </w:rPr>
      </w:pPr>
      <w:r>
        <w:rPr>
          <w:rFonts w:ascii="Times New Roman" w:hAnsi="Times New Roman" w:cs="Times New Roman"/>
          <w:sz w:val="24"/>
          <w:szCs w:val="20"/>
        </w:rPr>
        <w:t>Pembuatan jadwal matakuliah lebih terkomputerisasi</w:t>
      </w:r>
    </w:p>
    <w:p w14:paraId="4F4E7A75" w14:textId="24876F35" w:rsidR="00DD3B30" w:rsidRDefault="00DD3B30" w:rsidP="007A4A05">
      <w:pPr>
        <w:pStyle w:val="DaftarParagraf"/>
        <w:numPr>
          <w:ilvl w:val="0"/>
          <w:numId w:val="4"/>
        </w:numPr>
        <w:spacing w:after="0" w:line="360" w:lineRule="auto"/>
        <w:ind w:left="851"/>
        <w:rPr>
          <w:rFonts w:ascii="Times New Roman" w:hAnsi="Times New Roman" w:cs="Times New Roman"/>
          <w:sz w:val="24"/>
          <w:szCs w:val="20"/>
        </w:rPr>
      </w:pPr>
      <w:r>
        <w:rPr>
          <w:rFonts w:ascii="Times New Roman" w:hAnsi="Times New Roman" w:cs="Times New Roman"/>
          <w:sz w:val="24"/>
          <w:szCs w:val="20"/>
        </w:rPr>
        <w:t>Data jadwal yang dibuat lebih mudah dengan sistem yang dibuat d</w:t>
      </w:r>
      <w:r w:rsidR="00254A05">
        <w:rPr>
          <w:rFonts w:ascii="Times New Roman" w:hAnsi="Times New Roman" w:cs="Times New Roman"/>
          <w:sz w:val="24"/>
          <w:szCs w:val="20"/>
        </w:rPr>
        <w:t>an menampilkan Report data.</w:t>
      </w:r>
    </w:p>
    <w:p w14:paraId="206B6D46" w14:textId="7D01A0FE" w:rsidR="00DD3B30" w:rsidRPr="007A4A05" w:rsidRDefault="00DD3B30" w:rsidP="007A4A05">
      <w:pPr>
        <w:pStyle w:val="DaftarParagraf"/>
        <w:numPr>
          <w:ilvl w:val="0"/>
          <w:numId w:val="4"/>
        </w:numPr>
        <w:spacing w:after="0" w:line="360" w:lineRule="auto"/>
        <w:ind w:left="851"/>
        <w:rPr>
          <w:rFonts w:ascii="Times New Roman" w:hAnsi="Times New Roman" w:cs="Times New Roman"/>
          <w:sz w:val="24"/>
          <w:szCs w:val="20"/>
        </w:rPr>
      </w:pPr>
      <w:r>
        <w:rPr>
          <w:rFonts w:ascii="Times New Roman" w:hAnsi="Times New Roman" w:cs="Times New Roman"/>
          <w:sz w:val="24"/>
          <w:szCs w:val="20"/>
        </w:rPr>
        <w:t>Informasi jadwal pembelajaran lebih mudah diakses oleh dosen dan mahasiswa.</w:t>
      </w:r>
    </w:p>
    <w:p w14:paraId="04D6E74F" w14:textId="15A41921" w:rsidR="00C153CD" w:rsidRDefault="00C153CD" w:rsidP="00612DB0">
      <w:pPr>
        <w:pStyle w:val="1"/>
        <w:spacing w:before="240"/>
      </w:pPr>
      <w:bookmarkStart w:id="9" w:name="_Toc94374601"/>
      <w:r>
        <w:t>Ruang Lingkup</w:t>
      </w:r>
      <w:r w:rsidR="0084667C">
        <w:t xml:space="preserve"> Sistem</w:t>
      </w:r>
      <w:bookmarkEnd w:id="9"/>
    </w:p>
    <w:p w14:paraId="216205BE" w14:textId="77777777" w:rsidR="007A4A05" w:rsidRPr="007A4A05" w:rsidRDefault="0084667C" w:rsidP="007A4A05">
      <w:pPr>
        <w:spacing w:after="0" w:line="360" w:lineRule="auto"/>
        <w:ind w:firstLine="426"/>
        <w:jc w:val="both"/>
        <w:rPr>
          <w:rFonts w:ascii="Times New Roman" w:hAnsi="Times New Roman" w:cs="Times New Roman"/>
          <w:sz w:val="24"/>
          <w:szCs w:val="24"/>
        </w:rPr>
      </w:pPr>
      <w:bookmarkStart w:id="10" w:name="_Hlk93948745"/>
      <w:r w:rsidRPr="007A4A05">
        <w:rPr>
          <w:rFonts w:ascii="Times New Roman" w:hAnsi="Times New Roman" w:cs="Times New Roman"/>
          <w:sz w:val="24"/>
          <w:szCs w:val="24"/>
        </w:rPr>
        <w:t>Semua hal yang tercantum didalam dokumen ini merupakan bagian dari ruang lingkup kebutuhan data pembangunan Sistem Informasi Penjadwalan Kuliah</w:t>
      </w:r>
      <w:r w:rsidR="007A4A05" w:rsidRPr="007A4A05">
        <w:rPr>
          <w:rFonts w:ascii="Times New Roman" w:hAnsi="Times New Roman" w:cs="Times New Roman"/>
          <w:sz w:val="24"/>
          <w:szCs w:val="24"/>
        </w:rPr>
        <w:t xml:space="preserve">. Adapun beberapa poin penting sebagai berikut ini: </w:t>
      </w:r>
    </w:p>
    <w:p w14:paraId="1BA42808" w14:textId="77777777" w:rsidR="007A4A05" w:rsidRPr="007A4A05" w:rsidRDefault="007A4A05" w:rsidP="007A4A05">
      <w:pPr>
        <w:pStyle w:val="DaftarParagraf"/>
        <w:numPr>
          <w:ilvl w:val="0"/>
          <w:numId w:val="3"/>
        </w:numPr>
        <w:spacing w:after="0" w:line="360" w:lineRule="auto"/>
        <w:ind w:left="851"/>
        <w:jc w:val="both"/>
        <w:rPr>
          <w:rFonts w:ascii="Times New Roman" w:hAnsi="Times New Roman" w:cs="Times New Roman"/>
          <w:sz w:val="24"/>
          <w:szCs w:val="24"/>
        </w:rPr>
      </w:pPr>
      <w:r w:rsidRPr="007A4A05">
        <w:rPr>
          <w:rFonts w:ascii="Times New Roman" w:hAnsi="Times New Roman" w:cs="Times New Roman"/>
          <w:sz w:val="24"/>
          <w:szCs w:val="24"/>
        </w:rPr>
        <w:t>Dapat</w:t>
      </w:r>
      <w:r w:rsidR="0084667C" w:rsidRPr="007A4A05">
        <w:rPr>
          <w:rFonts w:ascii="Times New Roman" w:hAnsi="Times New Roman" w:cs="Times New Roman"/>
          <w:sz w:val="24"/>
          <w:szCs w:val="24"/>
        </w:rPr>
        <w:t xml:space="preserve"> digunakan untuk pengelolaan </w:t>
      </w:r>
      <w:r w:rsidRPr="007A4A05">
        <w:rPr>
          <w:rFonts w:ascii="Times New Roman" w:hAnsi="Times New Roman" w:cs="Times New Roman"/>
          <w:sz w:val="24"/>
          <w:szCs w:val="24"/>
        </w:rPr>
        <w:t>data penjadwalan</w:t>
      </w:r>
      <w:r w:rsidR="0084667C" w:rsidRPr="007A4A05">
        <w:rPr>
          <w:rFonts w:ascii="Times New Roman" w:hAnsi="Times New Roman" w:cs="Times New Roman"/>
          <w:sz w:val="24"/>
          <w:szCs w:val="24"/>
        </w:rPr>
        <w:t xml:space="preserve"> tersebut</w:t>
      </w:r>
    </w:p>
    <w:p w14:paraId="1ADC2581" w14:textId="77777777" w:rsidR="007A4A05" w:rsidRPr="007A4A05" w:rsidRDefault="007A4A05" w:rsidP="007A4A05">
      <w:pPr>
        <w:pStyle w:val="DaftarParagraf"/>
        <w:numPr>
          <w:ilvl w:val="0"/>
          <w:numId w:val="3"/>
        </w:numPr>
        <w:spacing w:after="0" w:line="360" w:lineRule="auto"/>
        <w:ind w:left="851"/>
        <w:jc w:val="both"/>
        <w:rPr>
          <w:rFonts w:ascii="Times New Roman" w:hAnsi="Times New Roman" w:cs="Times New Roman"/>
          <w:sz w:val="24"/>
          <w:szCs w:val="24"/>
        </w:rPr>
      </w:pPr>
      <w:r w:rsidRPr="007A4A05">
        <w:rPr>
          <w:rFonts w:ascii="Times New Roman" w:hAnsi="Times New Roman" w:cs="Times New Roman"/>
          <w:sz w:val="24"/>
          <w:szCs w:val="24"/>
        </w:rPr>
        <w:t>Si</w:t>
      </w:r>
      <w:r w:rsidR="0084667C" w:rsidRPr="007A4A05">
        <w:rPr>
          <w:rFonts w:ascii="Times New Roman" w:hAnsi="Times New Roman" w:cs="Times New Roman"/>
          <w:sz w:val="24"/>
          <w:szCs w:val="24"/>
        </w:rPr>
        <w:t xml:space="preserve">stem ini dapat menampilkan produk </w:t>
      </w:r>
      <w:r w:rsidRPr="007A4A05">
        <w:rPr>
          <w:rFonts w:ascii="Times New Roman" w:hAnsi="Times New Roman" w:cs="Times New Roman"/>
          <w:sz w:val="24"/>
          <w:szCs w:val="24"/>
        </w:rPr>
        <w:t>data</w:t>
      </w:r>
      <w:r w:rsidR="0084667C" w:rsidRPr="007A4A05">
        <w:rPr>
          <w:rFonts w:ascii="Times New Roman" w:hAnsi="Times New Roman" w:cs="Times New Roman"/>
          <w:sz w:val="24"/>
          <w:szCs w:val="24"/>
        </w:rPr>
        <w:t xml:space="preserve"> yang ada</w:t>
      </w:r>
    </w:p>
    <w:p w14:paraId="7D9E6037" w14:textId="77777777" w:rsidR="007A4A05" w:rsidRPr="007A4A05" w:rsidRDefault="007A4A05" w:rsidP="007A4A05">
      <w:pPr>
        <w:pStyle w:val="DaftarParagraf"/>
        <w:numPr>
          <w:ilvl w:val="0"/>
          <w:numId w:val="3"/>
        </w:numPr>
        <w:spacing w:after="0" w:line="360" w:lineRule="auto"/>
        <w:ind w:left="851"/>
        <w:jc w:val="both"/>
        <w:rPr>
          <w:rFonts w:ascii="Times New Roman" w:hAnsi="Times New Roman" w:cs="Times New Roman"/>
          <w:sz w:val="24"/>
          <w:szCs w:val="24"/>
        </w:rPr>
      </w:pPr>
      <w:r w:rsidRPr="007A4A05">
        <w:rPr>
          <w:rFonts w:ascii="Times New Roman" w:hAnsi="Times New Roman" w:cs="Times New Roman"/>
          <w:sz w:val="24"/>
          <w:szCs w:val="24"/>
        </w:rPr>
        <w:lastRenderedPageBreak/>
        <w:t>Membuat penjadwalan matakuliah</w:t>
      </w:r>
    </w:p>
    <w:p w14:paraId="538F0298" w14:textId="47CE3C19" w:rsidR="007A4A05" w:rsidRPr="007A4A05" w:rsidRDefault="007A4A05" w:rsidP="007A4A05">
      <w:pPr>
        <w:pStyle w:val="DaftarParagraf"/>
        <w:numPr>
          <w:ilvl w:val="0"/>
          <w:numId w:val="3"/>
        </w:numPr>
        <w:spacing w:after="0" w:line="360" w:lineRule="auto"/>
        <w:ind w:left="851"/>
        <w:jc w:val="both"/>
        <w:rPr>
          <w:rFonts w:ascii="Times New Roman" w:hAnsi="Times New Roman" w:cs="Times New Roman"/>
          <w:sz w:val="24"/>
          <w:szCs w:val="24"/>
        </w:rPr>
      </w:pPr>
      <w:r w:rsidRPr="007A4A05">
        <w:rPr>
          <w:rFonts w:ascii="Times New Roman" w:hAnsi="Times New Roman" w:cs="Times New Roman"/>
          <w:sz w:val="24"/>
          <w:szCs w:val="24"/>
        </w:rPr>
        <w:t>Menampilkan report jadwal</w:t>
      </w:r>
      <w:bookmarkEnd w:id="10"/>
      <w:r w:rsidRPr="007A4A05">
        <w:rPr>
          <w:rFonts w:ascii="Times New Roman" w:hAnsi="Times New Roman" w:cs="Times New Roman"/>
          <w:sz w:val="24"/>
          <w:szCs w:val="24"/>
        </w:rPr>
        <w:t>.</w:t>
      </w:r>
    </w:p>
    <w:p w14:paraId="1A3E505D" w14:textId="768A8C6C" w:rsidR="004228A8" w:rsidRDefault="00C153CD" w:rsidP="00612DB0">
      <w:pPr>
        <w:pStyle w:val="1"/>
        <w:spacing w:before="240"/>
      </w:pPr>
      <w:bookmarkStart w:id="11" w:name="_Toc94374602"/>
      <w:r>
        <w:t>Sistematika Penulisan</w:t>
      </w:r>
      <w:bookmarkEnd w:id="11"/>
    </w:p>
    <w:p w14:paraId="3C3A0AB0" w14:textId="1ADA0825" w:rsidR="004228A8" w:rsidRPr="004228A8" w:rsidRDefault="009040D6" w:rsidP="009040D6">
      <w:pPr>
        <w:spacing w:after="0" w:line="360" w:lineRule="auto"/>
        <w:ind w:firstLine="426"/>
        <w:jc w:val="both"/>
        <w:rPr>
          <w:rFonts w:ascii="Times New Roman" w:hAnsi="Times New Roman" w:cs="Times New Roman"/>
          <w:sz w:val="24"/>
          <w:szCs w:val="20"/>
        </w:rPr>
      </w:pPr>
      <w:r>
        <w:rPr>
          <w:rFonts w:ascii="Times New Roman" w:hAnsi="Times New Roman" w:cs="Times New Roman"/>
          <w:sz w:val="24"/>
          <w:szCs w:val="20"/>
        </w:rPr>
        <w:t>Berikut ini adalah sistematika penulisan yang ada pada pembuatan Perancangan Sistem Informasi Penjadwalan Kuliah.</w:t>
      </w:r>
    </w:p>
    <w:p w14:paraId="285B7A55" w14:textId="77777777" w:rsidR="004228A8" w:rsidRPr="004228A8" w:rsidRDefault="004228A8" w:rsidP="004228A8">
      <w:pPr>
        <w:pStyle w:val="DaftarParagraf"/>
        <w:spacing w:after="0" w:line="360" w:lineRule="auto"/>
        <w:ind w:left="0" w:firstLine="567"/>
        <w:contextualSpacing w:val="0"/>
        <w:jc w:val="both"/>
        <w:rPr>
          <w:rFonts w:ascii="Times New Roman" w:eastAsia="Times New Roman" w:hAnsi="Times New Roman" w:cs="Times New Roman"/>
          <w:b/>
          <w:sz w:val="24"/>
          <w:szCs w:val="24"/>
          <w:lang w:eastAsia="id-ID"/>
        </w:rPr>
      </w:pPr>
      <w:r w:rsidRPr="004228A8">
        <w:rPr>
          <w:rFonts w:ascii="Times New Roman" w:eastAsia="Times New Roman" w:hAnsi="Times New Roman" w:cs="Times New Roman"/>
          <w:b/>
          <w:sz w:val="24"/>
          <w:szCs w:val="24"/>
          <w:lang w:eastAsia="id-ID"/>
        </w:rPr>
        <w:t xml:space="preserve">BAB I PENDAHULUAN </w:t>
      </w:r>
    </w:p>
    <w:p w14:paraId="5870E605" w14:textId="11BAF6FC" w:rsidR="004228A8" w:rsidRPr="004228A8" w:rsidRDefault="004228A8" w:rsidP="007F1BDD">
      <w:pPr>
        <w:pStyle w:val="DaftarParagraf"/>
        <w:spacing w:after="0" w:line="360" w:lineRule="auto"/>
        <w:ind w:left="567"/>
        <w:contextualSpacing w:val="0"/>
        <w:jc w:val="both"/>
        <w:rPr>
          <w:rFonts w:ascii="Times New Roman" w:eastAsia="Times New Roman" w:hAnsi="Times New Roman" w:cs="Times New Roman"/>
          <w:sz w:val="24"/>
          <w:szCs w:val="24"/>
          <w:lang w:eastAsia="id-ID"/>
        </w:rPr>
      </w:pPr>
      <w:r w:rsidRPr="004228A8">
        <w:rPr>
          <w:rFonts w:ascii="Times New Roman" w:eastAsia="Times New Roman" w:hAnsi="Times New Roman" w:cs="Times New Roman"/>
          <w:sz w:val="24"/>
          <w:szCs w:val="24"/>
          <w:lang w:eastAsia="id-ID"/>
        </w:rPr>
        <w:t xml:space="preserve">Bab ini berisikan Latar Belakang, Tujuan, Manfaat, Ruang Lingkup dan Sistematika Penulisan. </w:t>
      </w:r>
    </w:p>
    <w:p w14:paraId="04C29FF7" w14:textId="77777777" w:rsidR="007F1BDD" w:rsidRDefault="004228A8" w:rsidP="007F1BDD">
      <w:pPr>
        <w:pStyle w:val="DaftarParagraf"/>
        <w:spacing w:after="0" w:line="360" w:lineRule="auto"/>
        <w:ind w:left="0" w:firstLine="567"/>
        <w:contextualSpacing w:val="0"/>
        <w:jc w:val="both"/>
        <w:rPr>
          <w:rFonts w:ascii="Times New Roman" w:eastAsia="Times New Roman" w:hAnsi="Times New Roman" w:cs="Times New Roman"/>
          <w:b/>
          <w:sz w:val="24"/>
          <w:szCs w:val="24"/>
          <w:lang w:eastAsia="id-ID"/>
        </w:rPr>
      </w:pPr>
      <w:r w:rsidRPr="004228A8">
        <w:rPr>
          <w:rFonts w:ascii="Times New Roman" w:eastAsia="Times New Roman" w:hAnsi="Times New Roman" w:cs="Times New Roman"/>
          <w:b/>
          <w:sz w:val="24"/>
          <w:szCs w:val="24"/>
          <w:lang w:eastAsia="id-ID"/>
        </w:rPr>
        <w:t xml:space="preserve">BAB II </w:t>
      </w:r>
      <w:r w:rsidR="009040D6">
        <w:rPr>
          <w:rFonts w:ascii="Times New Roman" w:eastAsia="Times New Roman" w:hAnsi="Times New Roman" w:cs="Times New Roman"/>
          <w:b/>
          <w:sz w:val="24"/>
          <w:szCs w:val="24"/>
          <w:lang w:eastAsia="id-ID"/>
        </w:rPr>
        <w:t>LANDASAN TEORI</w:t>
      </w:r>
      <w:r w:rsidRPr="004228A8">
        <w:rPr>
          <w:rFonts w:ascii="Times New Roman" w:eastAsia="Times New Roman" w:hAnsi="Times New Roman" w:cs="Times New Roman"/>
          <w:b/>
          <w:sz w:val="24"/>
          <w:szCs w:val="24"/>
          <w:lang w:eastAsia="id-ID"/>
        </w:rPr>
        <w:t xml:space="preserve"> </w:t>
      </w:r>
    </w:p>
    <w:p w14:paraId="59AC3947" w14:textId="64113F9F" w:rsidR="004228A8" w:rsidRPr="007F1BDD" w:rsidRDefault="004228A8" w:rsidP="007F1BDD">
      <w:pPr>
        <w:pStyle w:val="DaftarParagraf"/>
        <w:spacing w:after="0" w:line="360" w:lineRule="auto"/>
        <w:ind w:left="567"/>
        <w:contextualSpacing w:val="0"/>
        <w:jc w:val="both"/>
        <w:rPr>
          <w:rFonts w:ascii="Times New Roman" w:eastAsia="Times New Roman" w:hAnsi="Times New Roman" w:cs="Times New Roman"/>
          <w:b/>
          <w:sz w:val="24"/>
          <w:szCs w:val="24"/>
          <w:lang w:eastAsia="id-ID"/>
        </w:rPr>
      </w:pPr>
      <w:r w:rsidRPr="004228A8">
        <w:rPr>
          <w:rFonts w:ascii="Times New Roman" w:eastAsia="Times New Roman" w:hAnsi="Times New Roman" w:cs="Times New Roman"/>
          <w:sz w:val="24"/>
          <w:szCs w:val="24"/>
          <w:lang w:eastAsia="id-ID"/>
        </w:rPr>
        <w:t>Bab ini akan diuraikan membahas</w:t>
      </w:r>
      <w:r w:rsidR="009040D6">
        <w:rPr>
          <w:rFonts w:ascii="Times New Roman" w:eastAsia="Times New Roman" w:hAnsi="Times New Roman" w:cs="Times New Roman"/>
          <w:sz w:val="24"/>
          <w:szCs w:val="24"/>
          <w:lang w:eastAsia="id-ID"/>
        </w:rPr>
        <w:t xml:space="preserve"> dan menjelaskan</w:t>
      </w:r>
      <w:r w:rsidRPr="004228A8">
        <w:rPr>
          <w:rFonts w:ascii="Times New Roman" w:eastAsia="Times New Roman" w:hAnsi="Times New Roman" w:cs="Times New Roman"/>
          <w:sz w:val="24"/>
          <w:szCs w:val="24"/>
          <w:lang w:eastAsia="id-ID"/>
        </w:rPr>
        <w:t xml:space="preserve"> </w:t>
      </w:r>
      <w:r w:rsidR="009040D6">
        <w:rPr>
          <w:rFonts w:ascii="Times New Roman" w:eastAsia="Times New Roman" w:hAnsi="Times New Roman" w:cs="Times New Roman"/>
          <w:sz w:val="24"/>
          <w:szCs w:val="24"/>
          <w:lang w:eastAsia="id-ID"/>
        </w:rPr>
        <w:t xml:space="preserve">teori-teori yang digunakan untuk membuat Sistem Informasi Penjadwalan Kuliah. </w:t>
      </w:r>
    </w:p>
    <w:p w14:paraId="3F1E3FF8" w14:textId="6D54074C" w:rsidR="004228A8" w:rsidRPr="004228A8" w:rsidRDefault="004228A8" w:rsidP="004228A8">
      <w:pPr>
        <w:pStyle w:val="DaftarParagraf"/>
        <w:spacing w:after="0" w:line="360" w:lineRule="auto"/>
        <w:ind w:left="0" w:firstLine="567"/>
        <w:contextualSpacing w:val="0"/>
        <w:jc w:val="both"/>
        <w:rPr>
          <w:rFonts w:ascii="Times New Roman" w:eastAsia="Times New Roman" w:hAnsi="Times New Roman" w:cs="Times New Roman"/>
          <w:b/>
          <w:sz w:val="24"/>
          <w:szCs w:val="24"/>
          <w:lang w:eastAsia="id-ID"/>
        </w:rPr>
      </w:pPr>
      <w:r w:rsidRPr="004228A8">
        <w:rPr>
          <w:rFonts w:ascii="Times New Roman" w:eastAsia="Times New Roman" w:hAnsi="Times New Roman" w:cs="Times New Roman"/>
          <w:b/>
          <w:sz w:val="24"/>
          <w:szCs w:val="24"/>
          <w:lang w:eastAsia="id-ID"/>
        </w:rPr>
        <w:t xml:space="preserve">BAB III </w:t>
      </w:r>
      <w:r w:rsidR="009040D6">
        <w:rPr>
          <w:rFonts w:ascii="Times New Roman" w:eastAsia="Times New Roman" w:hAnsi="Times New Roman" w:cs="Times New Roman"/>
          <w:b/>
          <w:sz w:val="24"/>
          <w:szCs w:val="24"/>
          <w:lang w:eastAsia="id-ID"/>
        </w:rPr>
        <w:t>IMPLEMENTASI</w:t>
      </w:r>
    </w:p>
    <w:p w14:paraId="0688EB82" w14:textId="694A12DB" w:rsidR="004228A8" w:rsidRPr="004228A8" w:rsidRDefault="004228A8" w:rsidP="007F1BDD">
      <w:pPr>
        <w:pStyle w:val="DaftarParagraf"/>
        <w:spacing w:after="0" w:line="360" w:lineRule="auto"/>
        <w:ind w:left="567"/>
        <w:contextualSpacing w:val="0"/>
        <w:jc w:val="both"/>
        <w:rPr>
          <w:rFonts w:ascii="Times New Roman" w:eastAsia="Times New Roman" w:hAnsi="Times New Roman" w:cs="Times New Roman"/>
          <w:sz w:val="24"/>
          <w:szCs w:val="24"/>
          <w:lang w:eastAsia="id-ID"/>
        </w:rPr>
      </w:pPr>
      <w:r w:rsidRPr="004228A8">
        <w:rPr>
          <w:rFonts w:ascii="Times New Roman" w:eastAsia="Times New Roman" w:hAnsi="Times New Roman" w:cs="Times New Roman"/>
          <w:sz w:val="24"/>
          <w:szCs w:val="24"/>
          <w:lang w:eastAsia="id-ID"/>
        </w:rPr>
        <w:t>Bab ini akan menjelaskan tentang pembuatan desain logic database</w:t>
      </w:r>
      <w:r w:rsidR="009040D6">
        <w:rPr>
          <w:rFonts w:ascii="Times New Roman" w:eastAsia="Times New Roman" w:hAnsi="Times New Roman" w:cs="Times New Roman"/>
          <w:sz w:val="24"/>
          <w:szCs w:val="24"/>
          <w:lang w:eastAsia="id-ID"/>
        </w:rPr>
        <w:t xml:space="preserve"> yang digunakan dan tampilan pada Sistem Informasi Penjadwalan Kuliah yang dibuat</w:t>
      </w:r>
    </w:p>
    <w:p w14:paraId="3F7092A3" w14:textId="59C24907" w:rsidR="004228A8" w:rsidRPr="004228A8" w:rsidRDefault="004228A8" w:rsidP="009040D6">
      <w:pPr>
        <w:pStyle w:val="DaftarParagraf"/>
        <w:spacing w:after="0" w:line="360" w:lineRule="auto"/>
        <w:ind w:left="0" w:firstLine="567"/>
        <w:contextualSpacing w:val="0"/>
        <w:jc w:val="both"/>
        <w:rPr>
          <w:rFonts w:ascii="Times New Roman" w:eastAsia="Times New Roman" w:hAnsi="Times New Roman" w:cs="Times New Roman"/>
          <w:b/>
          <w:sz w:val="24"/>
          <w:szCs w:val="24"/>
          <w:lang w:eastAsia="id-ID"/>
        </w:rPr>
      </w:pPr>
      <w:r w:rsidRPr="004228A8">
        <w:rPr>
          <w:rFonts w:ascii="Times New Roman" w:eastAsia="Times New Roman" w:hAnsi="Times New Roman" w:cs="Times New Roman"/>
          <w:b/>
          <w:sz w:val="24"/>
          <w:szCs w:val="24"/>
          <w:lang w:eastAsia="id-ID"/>
        </w:rPr>
        <w:t xml:space="preserve">BAB IV </w:t>
      </w:r>
      <w:r w:rsidR="009040D6">
        <w:rPr>
          <w:rFonts w:ascii="Times New Roman" w:eastAsia="Times New Roman" w:hAnsi="Times New Roman" w:cs="Times New Roman"/>
          <w:b/>
          <w:sz w:val="24"/>
          <w:szCs w:val="24"/>
          <w:lang w:eastAsia="id-ID"/>
        </w:rPr>
        <w:t>PENUTUP</w:t>
      </w:r>
      <w:r w:rsidRPr="004228A8">
        <w:rPr>
          <w:rFonts w:ascii="Times New Roman" w:eastAsia="Times New Roman" w:hAnsi="Times New Roman" w:cs="Times New Roman"/>
          <w:b/>
          <w:sz w:val="24"/>
          <w:szCs w:val="24"/>
          <w:lang w:eastAsia="id-ID"/>
        </w:rPr>
        <w:t xml:space="preserve"> </w:t>
      </w:r>
    </w:p>
    <w:p w14:paraId="0C8012BC" w14:textId="5E311A4C" w:rsidR="004228A8" w:rsidRPr="00156EEA" w:rsidRDefault="004228A8" w:rsidP="007F1BDD">
      <w:pPr>
        <w:spacing w:after="0" w:line="360" w:lineRule="auto"/>
        <w:ind w:left="567"/>
        <w:jc w:val="both"/>
        <w:rPr>
          <w:rFonts w:ascii="Times New Roman" w:eastAsia="Times New Roman" w:hAnsi="Times New Roman" w:cs="Times New Roman"/>
          <w:sz w:val="24"/>
          <w:szCs w:val="24"/>
          <w:lang w:val="id-ID" w:eastAsia="id-ID"/>
        </w:rPr>
      </w:pPr>
      <w:r w:rsidRPr="009040D6">
        <w:rPr>
          <w:rFonts w:ascii="Times New Roman" w:eastAsia="Times New Roman" w:hAnsi="Times New Roman" w:cs="Times New Roman"/>
          <w:sz w:val="24"/>
          <w:szCs w:val="24"/>
          <w:lang w:eastAsia="id-ID"/>
        </w:rPr>
        <w:t>Bab ini merupakan bab terakhir dari seluruh rangkaian bab yang ada. Pada bab ini termuat kesimpulan dari hasil bahasan seluruh bab serta saran-saran yang kiranya dapat bermanfaat dan dapat diperhatikan serta dipertimbangkan untuk mengembangkan sistem informasi simpan pinjam ini di masa mendatang.</w:t>
      </w:r>
      <w:r w:rsidR="00156EEA">
        <w:rPr>
          <w:rFonts w:ascii="Times New Roman" w:eastAsia="Times New Roman" w:hAnsi="Times New Roman" w:cs="Times New Roman"/>
          <w:sz w:val="24"/>
          <w:szCs w:val="24"/>
          <w:lang w:val="id-ID" w:eastAsia="id-ID"/>
        </w:rPr>
        <w:t xml:space="preserve"> </w:t>
      </w:r>
    </w:p>
    <w:p w14:paraId="266B9C1B" w14:textId="5957B639" w:rsidR="008C274F" w:rsidRDefault="008C274F" w:rsidP="008C274F">
      <w:pPr>
        <w:spacing w:after="0" w:line="360" w:lineRule="auto"/>
        <w:jc w:val="both"/>
        <w:rPr>
          <w:rFonts w:ascii="Times New Roman" w:eastAsia="Times New Roman" w:hAnsi="Times New Roman" w:cs="Times New Roman"/>
          <w:sz w:val="24"/>
          <w:szCs w:val="24"/>
          <w:lang w:eastAsia="id-ID"/>
        </w:rPr>
      </w:pPr>
    </w:p>
    <w:p w14:paraId="14F688D8" w14:textId="77777777" w:rsidR="008C274F" w:rsidRDefault="008C274F">
      <w:pP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br w:type="page"/>
      </w:r>
    </w:p>
    <w:p w14:paraId="4C595F90" w14:textId="7EB67DBB" w:rsidR="008C274F" w:rsidRDefault="008C274F" w:rsidP="00BC438A">
      <w:pPr>
        <w:pStyle w:val="1a"/>
      </w:pPr>
      <w:bookmarkStart w:id="12" w:name="_Toc94374603"/>
      <w:r>
        <w:lastRenderedPageBreak/>
        <w:t>BAB II</w:t>
      </w:r>
      <w:r>
        <w:br/>
        <w:t>LANDASAN TEORI</w:t>
      </w:r>
      <w:bookmarkEnd w:id="12"/>
    </w:p>
    <w:p w14:paraId="4E5CB28A" w14:textId="51D73EC4" w:rsidR="00771730" w:rsidRDefault="00771730" w:rsidP="00BC438A">
      <w:pPr>
        <w:pStyle w:val="2"/>
        <w:ind w:left="426" w:hanging="426"/>
      </w:pPr>
      <w:bookmarkStart w:id="13" w:name="_Toc94374604"/>
      <w:r w:rsidRPr="00771730">
        <w:t>Sistem Informasi</w:t>
      </w:r>
      <w:bookmarkEnd w:id="13"/>
    </w:p>
    <w:p w14:paraId="0F9046F6" w14:textId="77777777" w:rsidR="00FC4629" w:rsidRPr="005A74F2" w:rsidRDefault="00FC4629" w:rsidP="005A74F2">
      <w:pPr>
        <w:spacing w:after="0" w:line="360" w:lineRule="auto"/>
        <w:ind w:firstLine="426"/>
        <w:jc w:val="both"/>
        <w:rPr>
          <w:rFonts w:ascii="Times New Roman" w:hAnsi="Times New Roman" w:cs="Times New Roman"/>
          <w:sz w:val="24"/>
          <w:szCs w:val="24"/>
          <w:lang w:val="id-ID"/>
        </w:rPr>
      </w:pPr>
      <w:r w:rsidRPr="005A74F2">
        <w:rPr>
          <w:rFonts w:ascii="Times New Roman" w:hAnsi="Times New Roman" w:cs="Times New Roman"/>
          <w:sz w:val="24"/>
          <w:szCs w:val="24"/>
          <w:lang w:val="id-ID"/>
        </w:rPr>
        <w:t>Seperti yang telah diketahui bahwa informasi merupakan landasan pengambilan keputusan sehingga tidak boleh terlambat sampai pada pengguna informasi. Informasi yang dihasilkan harus akurat dan relevan, artinya bebas dari kesalahan, tidak bisa, mencerminkan maksud dan tujuannya dan harus bermanfaat bagi penerimanya.</w:t>
      </w:r>
    </w:p>
    <w:p w14:paraId="4E8770B0" w14:textId="77777777" w:rsidR="005A74F2" w:rsidRDefault="00FC4629" w:rsidP="005A74F2">
      <w:pPr>
        <w:spacing w:after="0" w:line="360" w:lineRule="auto"/>
        <w:ind w:firstLine="426"/>
        <w:jc w:val="both"/>
        <w:rPr>
          <w:rFonts w:ascii="Times New Roman" w:hAnsi="Times New Roman" w:cs="Times New Roman"/>
          <w:sz w:val="24"/>
          <w:szCs w:val="24"/>
        </w:rPr>
      </w:pPr>
      <w:r w:rsidRPr="005A74F2">
        <w:rPr>
          <w:rFonts w:ascii="Times New Roman" w:hAnsi="Times New Roman" w:cs="Times New Roman"/>
          <w:sz w:val="24"/>
          <w:szCs w:val="24"/>
        </w:rPr>
        <w:t xml:space="preserve">Sistem Informasi adalah sistem di dalam suatu organisasi yang mempertemukan kebutuhan pengelolalaan transaksi harian, mendukung operasi, bersifat manajerial, dan kegiatan strategi dari suatu organisasi dan menyediakan pihak luar tertentu dengan laporan-laporan yang dibutuhkan. </w:t>
      </w:r>
    </w:p>
    <w:p w14:paraId="517218BA" w14:textId="1BE6AB99" w:rsidR="005A74F2" w:rsidRPr="005A74F2" w:rsidRDefault="00FC4629" w:rsidP="00BC438A">
      <w:pPr>
        <w:spacing w:after="0" w:line="360" w:lineRule="auto"/>
        <w:ind w:firstLine="426"/>
        <w:jc w:val="both"/>
        <w:rPr>
          <w:rFonts w:ascii="Times New Roman" w:hAnsi="Times New Roman" w:cs="Times New Roman"/>
          <w:sz w:val="24"/>
          <w:szCs w:val="24"/>
          <w:lang w:val="id-ID"/>
        </w:rPr>
      </w:pPr>
      <w:r w:rsidRPr="005A74F2">
        <w:rPr>
          <w:rFonts w:ascii="Times New Roman" w:hAnsi="Times New Roman" w:cs="Times New Roman"/>
          <w:sz w:val="24"/>
          <w:szCs w:val="24"/>
        </w:rPr>
        <w:t>Sistem informasi dapat didefinisikan sebagai “suatu sistem di dalam suatu organisasi yang merupakan kombinasi dari orang-orang, fasilitas, teknologi, media, prosedur-prosedur dan pengendalian yang di tunjukan untuk mendapatkan jalur komunikasi penting, memperoses tipe transaksi rutin tertentu, member sinyal kepada manajemen dan yang lainnya terhadap kejadian-kejadian internal dan eksternal yang penting dan menyediakan suatu dasar informasi untuk pengambil keputusan cerdik”</w:t>
      </w:r>
      <w:r w:rsidR="005A74F2">
        <w:rPr>
          <w:rFonts w:ascii="Times New Roman" w:hAnsi="Times New Roman" w:cs="Times New Roman"/>
          <w:sz w:val="24"/>
          <w:szCs w:val="24"/>
          <w:lang w:val="id-ID"/>
        </w:rPr>
        <w:t>.</w:t>
      </w:r>
    </w:p>
    <w:p w14:paraId="73060DB7" w14:textId="67B2907B" w:rsidR="005A74F2" w:rsidRDefault="005A74F2" w:rsidP="00BC438A">
      <w:pPr>
        <w:pStyle w:val="2"/>
        <w:spacing w:before="240"/>
        <w:ind w:left="426" w:hanging="426"/>
      </w:pPr>
      <w:bookmarkStart w:id="14" w:name="_Toc94374605"/>
      <w:r>
        <w:t>Definisi Penjadwalan Kuliah</w:t>
      </w:r>
      <w:bookmarkEnd w:id="14"/>
    </w:p>
    <w:p w14:paraId="182838EA" w14:textId="6BCECD29" w:rsidR="005A74F2" w:rsidRPr="005A74F2" w:rsidRDefault="005A74F2" w:rsidP="00BC438A">
      <w:pPr>
        <w:spacing w:after="0" w:line="360" w:lineRule="auto"/>
        <w:ind w:firstLine="426"/>
        <w:jc w:val="both"/>
        <w:rPr>
          <w:rFonts w:ascii="Times New Roman" w:hAnsi="Times New Roman" w:cs="Times New Roman"/>
          <w:sz w:val="24"/>
          <w:szCs w:val="24"/>
          <w:lang w:val="id-ID"/>
        </w:rPr>
      </w:pPr>
      <w:r w:rsidRPr="005A74F2">
        <w:rPr>
          <w:rFonts w:ascii="Times New Roman" w:hAnsi="Times New Roman" w:cs="Times New Roman"/>
          <w:sz w:val="24"/>
          <w:szCs w:val="24"/>
        </w:rPr>
        <w:t>Penjadwalan adalah pengaturan waktu dari suatu kegiatan operasi, yang mencakup kegiatan mengalokasikan fasilitas, peralatan maupun tenaga kerja, dan menentukan urutan pelaksanaan bagi suatu kegiatan operasi. Adapun definisi kuliah dalam kamus besar bahasa Indonesia adalah pelajaran yang diberikan di perguruan tinggi. Berdasarkan definisi tersebut dapat diartikan penjadwalan kuliah adalah proses pengaturan waktu kuliah di sebuah perguruan tinggi</w:t>
      </w:r>
      <w:r>
        <w:rPr>
          <w:rFonts w:ascii="Times New Roman" w:hAnsi="Times New Roman" w:cs="Times New Roman"/>
          <w:sz w:val="24"/>
          <w:szCs w:val="24"/>
          <w:lang w:val="id-ID"/>
        </w:rPr>
        <w:t>.</w:t>
      </w:r>
    </w:p>
    <w:p w14:paraId="4CBF3508" w14:textId="25075C7E" w:rsidR="007078EF" w:rsidRPr="00BC438A" w:rsidRDefault="00771730" w:rsidP="00BC438A">
      <w:pPr>
        <w:pStyle w:val="2"/>
        <w:spacing w:before="240"/>
        <w:ind w:left="426" w:hanging="426"/>
      </w:pPr>
      <w:bookmarkStart w:id="15" w:name="_Toc94374606"/>
      <w:r w:rsidRPr="00BC438A">
        <w:t>Database</w:t>
      </w:r>
      <w:bookmarkEnd w:id="15"/>
      <w:r w:rsidR="007470B8" w:rsidRPr="00BC438A">
        <w:t xml:space="preserve"> </w:t>
      </w:r>
    </w:p>
    <w:p w14:paraId="49E66C15" w14:textId="419D7FC7" w:rsidR="00001740" w:rsidRPr="00001740" w:rsidRDefault="00001740" w:rsidP="00BC438A">
      <w:pPr>
        <w:spacing w:after="0" w:line="360" w:lineRule="auto"/>
        <w:ind w:firstLine="426"/>
        <w:jc w:val="both"/>
        <w:rPr>
          <w:rFonts w:ascii="Times New Roman" w:hAnsi="Times New Roman" w:cs="Times New Roman"/>
          <w:sz w:val="24"/>
          <w:szCs w:val="24"/>
          <w:lang w:val="id-ID"/>
        </w:rPr>
      </w:pPr>
      <w:r>
        <w:rPr>
          <w:rFonts w:ascii="Times New Roman" w:hAnsi="Times New Roman" w:cs="Times New Roman"/>
          <w:sz w:val="24"/>
          <w:szCs w:val="24"/>
          <w:lang w:val="id-ID"/>
        </w:rPr>
        <w:t>D</w:t>
      </w:r>
      <w:r w:rsidRPr="00001740">
        <w:rPr>
          <w:rFonts w:ascii="Times New Roman" w:hAnsi="Times New Roman" w:cs="Times New Roman"/>
          <w:sz w:val="24"/>
          <w:szCs w:val="24"/>
          <w:lang w:val="id-ID"/>
        </w:rPr>
        <w:t>atabase adalah sekumpulan data yang dikelola berdasarkan ketentuan</w:t>
      </w:r>
      <w:r>
        <w:rPr>
          <w:rFonts w:ascii="Times New Roman" w:hAnsi="Times New Roman" w:cs="Times New Roman"/>
          <w:sz w:val="24"/>
          <w:szCs w:val="24"/>
          <w:lang w:val="id-ID"/>
        </w:rPr>
        <w:t xml:space="preserve"> </w:t>
      </w:r>
      <w:r w:rsidRPr="00001740">
        <w:rPr>
          <w:rFonts w:ascii="Times New Roman" w:hAnsi="Times New Roman" w:cs="Times New Roman"/>
          <w:sz w:val="24"/>
          <w:szCs w:val="24"/>
          <w:lang w:val="id-ID"/>
        </w:rPr>
        <w:t xml:space="preserve">tertentu yang saling berkaitan sehingga memudahkan dalam pengelolaannya. Dihimpun dari berbagai sumber, secara sederhana, database atau basis data merupakan sekumpulan data atau informasi yang tersimpan secara sistematis. Database </w:t>
      </w:r>
      <w:r w:rsidRPr="00001740">
        <w:rPr>
          <w:rFonts w:ascii="Times New Roman" w:hAnsi="Times New Roman" w:cs="Times New Roman"/>
          <w:sz w:val="24"/>
          <w:szCs w:val="24"/>
          <w:lang w:val="id-ID"/>
        </w:rPr>
        <w:lastRenderedPageBreak/>
        <w:t>memiliki peran penting dalam perangkat untuk mengumpulkan informasi, data, atau file secara terintegrasi.</w:t>
      </w:r>
      <w:r>
        <w:rPr>
          <w:rFonts w:ascii="Times New Roman" w:hAnsi="Times New Roman" w:cs="Times New Roman"/>
          <w:sz w:val="24"/>
          <w:szCs w:val="24"/>
          <w:lang w:val="id-ID"/>
        </w:rPr>
        <w:t xml:space="preserve"> </w:t>
      </w:r>
      <w:r w:rsidRPr="00001740">
        <w:rPr>
          <w:rFonts w:ascii="Times New Roman" w:hAnsi="Times New Roman" w:cs="Times New Roman"/>
          <w:sz w:val="24"/>
          <w:szCs w:val="24"/>
          <w:lang w:val="id-ID"/>
        </w:rPr>
        <w:t>Database membuat penyimpanan dan pengelolaan data menjadi lebih efisien.</w:t>
      </w:r>
    </w:p>
    <w:p w14:paraId="240D0E6D" w14:textId="3BDE4BAB" w:rsidR="00001740" w:rsidRDefault="00001740" w:rsidP="00BC438A">
      <w:pPr>
        <w:pStyle w:val="2"/>
        <w:spacing w:before="240"/>
        <w:ind w:left="426" w:hanging="426"/>
      </w:pPr>
      <w:bookmarkStart w:id="16" w:name="_Toc94374607"/>
      <w:r>
        <w:t>Microsoft Visual Studio</w:t>
      </w:r>
      <w:bookmarkEnd w:id="16"/>
    </w:p>
    <w:p w14:paraId="6709AC4F" w14:textId="03C429B6" w:rsidR="0087453D" w:rsidRPr="0087453D" w:rsidRDefault="00001740" w:rsidP="0087453D">
      <w:pPr>
        <w:spacing w:after="0" w:line="360" w:lineRule="auto"/>
        <w:ind w:firstLine="426"/>
        <w:jc w:val="both"/>
        <w:rPr>
          <w:rFonts w:ascii="Times New Roman" w:hAnsi="Times New Roman" w:cs="Times New Roman"/>
          <w:sz w:val="24"/>
          <w:szCs w:val="24"/>
          <w:lang w:val="id-ID"/>
        </w:rPr>
      </w:pPr>
      <w:r w:rsidRPr="0087453D">
        <w:rPr>
          <w:rFonts w:ascii="Times New Roman" w:hAnsi="Times New Roman" w:cs="Times New Roman"/>
          <w:sz w:val="24"/>
          <w:szCs w:val="24"/>
          <w:lang w:val="id-ID"/>
        </w:rPr>
        <w:t xml:space="preserve">Microsoft Visual Studio merupakan sebuah perangkat lunak lengkap (suite) yang dapat digunakan untuk melakukan pengembangan aplikasi, baik itu aplikasi bisnis, aplikasi personal, ataupun komponen aplikasinya, dalam bentuk aplikasi console, aplikasi Windows, ataupun aplikasi Web. Visual Studio mencakup kompiler, SDK, Integrated Development Environment (IDE), dan dokumentasi (umumnya berupa MSDN Library). Kompiler yang dimasukkan ke dalam paket Visual Studio antara lain Visual C++, Visual C#, Visual Basic, Visual Basic .NET, Visual InterDev, Visual J++, Visual J#, Visual FoxPro, dan Visual SourceSafe. </w:t>
      </w:r>
    </w:p>
    <w:p w14:paraId="312FC36C" w14:textId="0E1B18FD" w:rsidR="0087453D" w:rsidRPr="0087453D" w:rsidRDefault="00001740" w:rsidP="00BC438A">
      <w:pPr>
        <w:spacing w:after="0" w:line="360" w:lineRule="auto"/>
        <w:ind w:firstLine="426"/>
        <w:jc w:val="both"/>
        <w:rPr>
          <w:rFonts w:ascii="Times New Roman" w:hAnsi="Times New Roman" w:cs="Times New Roman"/>
          <w:sz w:val="24"/>
          <w:szCs w:val="24"/>
          <w:lang w:val="id-ID"/>
        </w:rPr>
      </w:pPr>
      <w:r w:rsidRPr="0087453D">
        <w:rPr>
          <w:rFonts w:ascii="Times New Roman" w:hAnsi="Times New Roman" w:cs="Times New Roman"/>
          <w:sz w:val="24"/>
          <w:szCs w:val="24"/>
          <w:lang w:val="id-ID"/>
        </w:rPr>
        <w:t>Microsoft Visual Studio dapat digunakan untuk mengembangkan aplikasi dalam native code (dalam bentuk bahasa mesin yang berjalan di atas Windows) ataupun managed code (dalam bentuk Microsoft Intermediate Language di atas .NET Framework). Selain itu, Visual Studio juga dapat digunakan untuk mengembangkan aplikasi Silverlight, aplikasi Windows Mobile (yang berjalan di atas .NET Compact Framework).</w:t>
      </w:r>
    </w:p>
    <w:p w14:paraId="2D2BECA7" w14:textId="1068CA0C" w:rsidR="001D7AA5" w:rsidRDefault="00730CBB" w:rsidP="00C84CCB">
      <w:pPr>
        <w:pStyle w:val="2"/>
        <w:spacing w:before="240"/>
        <w:ind w:left="426" w:hanging="426"/>
      </w:pPr>
      <w:bookmarkStart w:id="17" w:name="_Toc94374608"/>
      <w:r>
        <w:t>SQL Server</w:t>
      </w:r>
      <w:r w:rsidR="00001740">
        <w:t xml:space="preserve"> Management Studio</w:t>
      </w:r>
      <w:bookmarkEnd w:id="17"/>
    </w:p>
    <w:p w14:paraId="78E03311" w14:textId="77777777" w:rsidR="0087453D" w:rsidRDefault="0087453D" w:rsidP="0087453D">
      <w:pPr>
        <w:spacing w:after="0" w:line="360" w:lineRule="auto"/>
        <w:ind w:firstLine="426"/>
        <w:jc w:val="both"/>
        <w:rPr>
          <w:rFonts w:ascii="Times New Roman" w:hAnsi="Times New Roman" w:cs="Times New Roman"/>
          <w:sz w:val="24"/>
          <w:szCs w:val="24"/>
          <w:lang w:val="id-ID"/>
        </w:rPr>
      </w:pPr>
      <w:r w:rsidRPr="0087453D">
        <w:rPr>
          <w:rFonts w:ascii="Times New Roman" w:hAnsi="Times New Roman" w:cs="Times New Roman"/>
          <w:sz w:val="24"/>
          <w:szCs w:val="24"/>
          <w:lang w:val="id-ID"/>
        </w:rPr>
        <w:t xml:space="preserve">SQL Server Management Studio (SSMS) adalah aplikasi perangkat lunak yang pertama kali diluncurkan dengan Microsoft SQL Server 2005 yang digunakan untuk mengonfigurasi, mengelola, dan mengelola semua komponen dalam Microsoft SQL Server . Ini adalah penerus Enterprise Manager di SQL 2000 atau sebelumnya. Alat ini mencakup editor skrip dan alat grafis yang bekerja dengan objek dan fitur server.  </w:t>
      </w:r>
    </w:p>
    <w:p w14:paraId="441E4A8A" w14:textId="295245E3" w:rsidR="0087453D" w:rsidRPr="0087453D" w:rsidRDefault="0087453D" w:rsidP="00C84CCB">
      <w:pPr>
        <w:spacing w:after="0" w:line="360" w:lineRule="auto"/>
        <w:ind w:firstLine="426"/>
        <w:jc w:val="both"/>
        <w:rPr>
          <w:rFonts w:ascii="Times New Roman" w:hAnsi="Times New Roman" w:cs="Times New Roman"/>
          <w:sz w:val="24"/>
          <w:szCs w:val="24"/>
          <w:lang w:val="id-ID"/>
        </w:rPr>
      </w:pPr>
      <w:r w:rsidRPr="0087453D">
        <w:rPr>
          <w:rFonts w:ascii="Times New Roman" w:hAnsi="Times New Roman" w:cs="Times New Roman"/>
          <w:sz w:val="24"/>
          <w:szCs w:val="24"/>
          <w:lang w:val="id-ID"/>
        </w:rPr>
        <w:t>SSMS adalah salah satu alat manajemen SQL Server, terlepas dari lokasi Anda, digunakan untuk merancang kueri dan mengelola database dan gudang data melalui komputer pribadi atau Cloud.</w:t>
      </w:r>
    </w:p>
    <w:p w14:paraId="614D585B" w14:textId="484BE7E3" w:rsidR="0087453D" w:rsidRDefault="0087453D" w:rsidP="00C84CCB">
      <w:pPr>
        <w:pStyle w:val="2"/>
        <w:spacing w:before="240"/>
        <w:ind w:left="426" w:hanging="426"/>
      </w:pPr>
      <w:bookmarkStart w:id="18" w:name="_Toc94374609"/>
      <w:r>
        <w:t>Crystal Report</w:t>
      </w:r>
      <w:bookmarkEnd w:id="18"/>
    </w:p>
    <w:p w14:paraId="0C553FC5" w14:textId="53C96637" w:rsidR="0087453D" w:rsidRPr="0087453D" w:rsidRDefault="0087453D" w:rsidP="00C84CCB">
      <w:pPr>
        <w:spacing w:after="0" w:line="360" w:lineRule="auto"/>
        <w:ind w:firstLine="426"/>
        <w:jc w:val="both"/>
        <w:rPr>
          <w:rFonts w:ascii="Times New Roman" w:hAnsi="Times New Roman" w:cs="Times New Roman"/>
          <w:sz w:val="24"/>
          <w:szCs w:val="24"/>
          <w:lang w:val="id-ID"/>
        </w:rPr>
      </w:pPr>
      <w:r w:rsidRPr="0087453D">
        <w:rPr>
          <w:rFonts w:ascii="Times New Roman" w:hAnsi="Times New Roman" w:cs="Times New Roman"/>
          <w:sz w:val="24"/>
          <w:szCs w:val="24"/>
          <w:lang w:val="id-ID"/>
        </w:rPr>
        <w:t xml:space="preserve">Crystal Report adalah suatu aplikasi yang dibuat dengan tujuan untuk membuat suatu laporan. Crystal Report sudah terintegrasi dengan Visual Studio 2005, file </w:t>
      </w:r>
      <w:r w:rsidRPr="0087453D">
        <w:rPr>
          <w:rFonts w:ascii="Times New Roman" w:hAnsi="Times New Roman" w:cs="Times New Roman"/>
          <w:sz w:val="24"/>
          <w:szCs w:val="24"/>
          <w:lang w:val="id-ID"/>
        </w:rPr>
        <w:lastRenderedPageBreak/>
        <w:t>Crystal Report digunakan untuk mem-publish data ke form Window atau Web. Pada ADO.NET Datatable Object anda bisa menambahkan table pada Crystal Report menggunakan Database Expert yang ada di dalam Crystal Report Designer. Sebagai tahap pertama, kita harus mempersiapkan database baru dengan nama tabel tbCustomer, berikut langkah-langkah membuat tabel baru dengan menggunakan SQL Server Management Studio</w:t>
      </w:r>
      <w:r>
        <w:rPr>
          <w:rFonts w:ascii="Times New Roman" w:hAnsi="Times New Roman" w:cs="Times New Roman"/>
          <w:sz w:val="24"/>
          <w:szCs w:val="24"/>
          <w:lang w:val="id-ID"/>
        </w:rPr>
        <w:t>.</w:t>
      </w:r>
    </w:p>
    <w:p w14:paraId="624AEF0D" w14:textId="3D7C0DE2" w:rsidR="0087453D" w:rsidRDefault="0087453D" w:rsidP="00C84CCB">
      <w:pPr>
        <w:pStyle w:val="2"/>
        <w:spacing w:before="240"/>
        <w:ind w:left="426" w:hanging="426"/>
      </w:pPr>
      <w:bookmarkStart w:id="19" w:name="_Toc94374610"/>
      <w:r>
        <w:t>Splash Screen</w:t>
      </w:r>
      <w:bookmarkEnd w:id="19"/>
    </w:p>
    <w:p w14:paraId="2FBB38A2" w14:textId="77777777" w:rsidR="0087453D" w:rsidRDefault="0087453D" w:rsidP="0087453D">
      <w:pPr>
        <w:spacing w:after="0" w:line="360" w:lineRule="auto"/>
        <w:ind w:firstLine="426"/>
        <w:jc w:val="both"/>
        <w:rPr>
          <w:rFonts w:ascii="Times New Roman" w:hAnsi="Times New Roman" w:cs="Times New Roman"/>
          <w:sz w:val="24"/>
          <w:szCs w:val="24"/>
          <w:lang w:val="id-ID"/>
        </w:rPr>
      </w:pPr>
      <w:r w:rsidRPr="0087453D">
        <w:rPr>
          <w:rFonts w:ascii="Times New Roman" w:hAnsi="Times New Roman" w:cs="Times New Roman"/>
          <w:sz w:val="24"/>
          <w:szCs w:val="24"/>
          <w:lang w:val="id-ID"/>
        </w:rPr>
        <w:t xml:space="preserve">Layar splash biasanya digunakan oleh aplikasi yang sangat besar untuk memberi tahu pengguna bahwa program sedang dalam proses memuat. Mereka memberikan umpan balik bahwa proses yang panjang sedang berlangsung. Terkadang, bilah kemajuan dalam layar splash menunjukkan kemajuan pemuatan. Layar splash menghilang ketika jendela utama aplikasi muncul. Layar splash dapat ditambahkan untuk jangka waktu tertentu dan kemudian diganti lagi. </w:t>
      </w:r>
    </w:p>
    <w:p w14:paraId="6F438CB9" w14:textId="507FAB97" w:rsidR="0087453D" w:rsidRPr="00C84CCB" w:rsidRDefault="0087453D" w:rsidP="00C84CCB">
      <w:pPr>
        <w:spacing w:after="0" w:line="360" w:lineRule="auto"/>
        <w:ind w:firstLine="426"/>
        <w:jc w:val="both"/>
        <w:rPr>
          <w:rFonts w:ascii="Times New Roman" w:hAnsi="Times New Roman" w:cs="Times New Roman"/>
          <w:sz w:val="24"/>
          <w:szCs w:val="24"/>
          <w:lang w:val="id-ID"/>
        </w:rPr>
      </w:pPr>
      <w:r w:rsidRPr="0087453D">
        <w:rPr>
          <w:rFonts w:ascii="Times New Roman" w:hAnsi="Times New Roman" w:cs="Times New Roman"/>
          <w:sz w:val="24"/>
          <w:szCs w:val="24"/>
          <w:lang w:val="id-ID"/>
        </w:rPr>
        <w:t>Layar splash biasanya berfungsi untuk meningkatkan tampilan dan nuansa aplikasi atau situs web , sehingga sering kali menarik secara visual. Mereka mungkin juga memiliki animasi , grafik , dan suar</w:t>
      </w:r>
      <w:r>
        <w:rPr>
          <w:rFonts w:ascii="Times New Roman" w:hAnsi="Times New Roman" w:cs="Times New Roman"/>
          <w:sz w:val="24"/>
          <w:szCs w:val="24"/>
          <w:lang w:val="id-ID"/>
        </w:rPr>
        <w:t>a</w:t>
      </w:r>
      <w:r w:rsidRPr="0087453D">
        <w:rPr>
          <w:rFonts w:ascii="Times New Roman" w:hAnsi="Times New Roman" w:cs="Times New Roman"/>
          <w:sz w:val="24"/>
          <w:szCs w:val="24"/>
          <w:lang w:val="id-ID"/>
        </w:rPr>
        <w:t>.</w:t>
      </w:r>
    </w:p>
    <w:p w14:paraId="2FA13C1D" w14:textId="0DE9E6F1" w:rsidR="00811935" w:rsidRDefault="00121203" w:rsidP="00C84CCB">
      <w:pPr>
        <w:pStyle w:val="2"/>
        <w:spacing w:before="240"/>
        <w:ind w:left="426" w:hanging="426"/>
      </w:pPr>
      <w:bookmarkStart w:id="20" w:name="_Toc94374611"/>
      <w:r>
        <w:t>UML</w:t>
      </w:r>
      <w:bookmarkEnd w:id="20"/>
    </w:p>
    <w:p w14:paraId="39A5838F" w14:textId="77777777" w:rsidR="008B2D9D" w:rsidRDefault="00811935" w:rsidP="008B2D9D">
      <w:pPr>
        <w:spacing w:after="0" w:line="360" w:lineRule="auto"/>
        <w:ind w:firstLine="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UML </w:t>
      </w:r>
      <w:r w:rsidR="008B2D9D" w:rsidRPr="008B2D9D">
        <w:rPr>
          <w:rFonts w:ascii="Times New Roman" w:hAnsi="Times New Roman" w:cs="Times New Roman"/>
          <w:sz w:val="24"/>
          <w:szCs w:val="24"/>
          <w:lang w:val="id-ID"/>
        </w:rPr>
        <w:t>(Unified Modelling Language) adalah suatu metode dalam pemodelan secara visual yang digunakan sebagai sarana perancangan sistem berorientasi objek. Awal mulanya, UML diciptakan oleh Object Management Group dengan versi awal 1.0 pada bulan Januari 1997.</w:t>
      </w:r>
      <w:r w:rsidR="008B2D9D">
        <w:rPr>
          <w:rFonts w:ascii="Times New Roman" w:hAnsi="Times New Roman" w:cs="Times New Roman"/>
          <w:sz w:val="24"/>
          <w:szCs w:val="24"/>
          <w:lang w:val="id-ID"/>
        </w:rPr>
        <w:t xml:space="preserve"> </w:t>
      </w:r>
      <w:r w:rsidR="008B2D9D" w:rsidRPr="008B2D9D">
        <w:rPr>
          <w:rFonts w:ascii="Times New Roman" w:hAnsi="Times New Roman" w:cs="Times New Roman"/>
          <w:sz w:val="24"/>
          <w:szCs w:val="24"/>
          <w:lang w:val="id-ID"/>
        </w:rPr>
        <w:t>UML juga dapat didefinisikan sebagai suatu bahasa standar visualisasi, perancangan, dan pendokumentasian sistem, atau dikenal juga sebagai bahasa standar penulisan blueprint sebuah software.</w:t>
      </w:r>
      <w:r w:rsidR="008B2D9D">
        <w:rPr>
          <w:rFonts w:ascii="Times New Roman" w:hAnsi="Times New Roman" w:cs="Times New Roman"/>
          <w:sz w:val="24"/>
          <w:szCs w:val="24"/>
          <w:lang w:val="id-ID"/>
        </w:rPr>
        <w:t xml:space="preserve"> </w:t>
      </w:r>
      <w:r w:rsidR="008B2D9D" w:rsidRPr="008B2D9D">
        <w:rPr>
          <w:rFonts w:ascii="Times New Roman" w:hAnsi="Times New Roman" w:cs="Times New Roman"/>
          <w:sz w:val="24"/>
          <w:szCs w:val="24"/>
          <w:lang w:val="id-ID"/>
        </w:rPr>
        <w:t>UML diharapkan mampu mempermudah pengembangan piranti lunak (RPL) serta memenuhi semua kebutuhan pengguna dengan efektif, lengkap, dan tepat.</w:t>
      </w:r>
    </w:p>
    <w:p w14:paraId="3B2AA737" w14:textId="6BBA9E60" w:rsidR="008B2D9D" w:rsidRDefault="008B2D9D" w:rsidP="00C84CCB">
      <w:pPr>
        <w:spacing w:after="0" w:line="360" w:lineRule="auto"/>
        <w:ind w:firstLine="426"/>
        <w:jc w:val="both"/>
        <w:rPr>
          <w:rFonts w:ascii="Times New Roman" w:hAnsi="Times New Roman" w:cs="Times New Roman"/>
          <w:sz w:val="24"/>
          <w:szCs w:val="24"/>
          <w:lang w:val="id-ID"/>
        </w:rPr>
      </w:pPr>
      <w:r w:rsidRPr="008B2D9D">
        <w:rPr>
          <w:rFonts w:ascii="Times New Roman" w:hAnsi="Times New Roman" w:cs="Times New Roman"/>
          <w:sz w:val="24"/>
          <w:szCs w:val="24"/>
          <w:lang w:val="id-ID"/>
        </w:rPr>
        <w:t>UML juga dapat digunakan sebagai alat transfer ilmu tentang sistem aplikasi yang akan dikembangkan dari developer satu ke developer lainnya. UML sangat penting bagi sebagian orang karena UML berfungsi sebagai bridge atau jembatan penerjemah antara pengembang sistem dengan pengguna. Di sinilah pengguna dapat memahami sistem yang nantinya akan dikembangkan.</w:t>
      </w:r>
    </w:p>
    <w:p w14:paraId="715AB8D1" w14:textId="77777777" w:rsidR="00C84CCB" w:rsidRPr="00811935" w:rsidRDefault="00C84CCB" w:rsidP="00C84CCB">
      <w:pPr>
        <w:spacing w:after="0" w:line="360" w:lineRule="auto"/>
        <w:ind w:firstLine="426"/>
        <w:jc w:val="both"/>
        <w:rPr>
          <w:rFonts w:ascii="Times New Roman" w:hAnsi="Times New Roman" w:cs="Times New Roman"/>
          <w:sz w:val="24"/>
          <w:szCs w:val="24"/>
          <w:lang w:val="id-ID"/>
        </w:rPr>
      </w:pPr>
    </w:p>
    <w:p w14:paraId="1DC3AD81" w14:textId="56A5DC34" w:rsidR="00730CBB" w:rsidRDefault="00730CBB" w:rsidP="00C84CCB">
      <w:pPr>
        <w:pStyle w:val="2"/>
        <w:spacing w:before="240"/>
        <w:ind w:left="426" w:hanging="426"/>
      </w:pPr>
      <w:bookmarkStart w:id="21" w:name="_Toc94374612"/>
      <w:r>
        <w:lastRenderedPageBreak/>
        <w:t>ERD</w:t>
      </w:r>
      <w:bookmarkEnd w:id="21"/>
    </w:p>
    <w:p w14:paraId="1EDA735C" w14:textId="77777777" w:rsidR="008B2D9D" w:rsidRDefault="00563AC2" w:rsidP="008B2D9D">
      <w:pPr>
        <w:spacing w:after="0" w:line="360" w:lineRule="auto"/>
        <w:ind w:firstLine="360"/>
        <w:jc w:val="both"/>
        <w:textAlignment w:val="baseline"/>
        <w:divId w:val="1608810128"/>
        <w:rPr>
          <w:rFonts w:ascii="Times New Roman" w:eastAsiaTheme="minorEastAsia" w:hAnsi="Times New Roman" w:cs="Times New Roman"/>
          <w:color w:val="000000"/>
          <w:sz w:val="24"/>
          <w:szCs w:val="24"/>
          <w:lang w:val="id-ID" w:eastAsia="ja-JP"/>
        </w:rPr>
      </w:pPr>
      <w:r w:rsidRPr="008B2D9D">
        <w:rPr>
          <w:rFonts w:ascii="Times New Roman" w:eastAsiaTheme="minorEastAsia" w:hAnsi="Times New Roman" w:cs="Times New Roman"/>
          <w:color w:val="000000"/>
          <w:sz w:val="24"/>
          <w:szCs w:val="24"/>
          <w:lang w:val="id-ID" w:eastAsia="ja-JP"/>
        </w:rPr>
        <w:t xml:space="preserve">ERD </w:t>
      </w:r>
      <w:r w:rsidR="008B2D9D" w:rsidRPr="008B2D9D">
        <w:rPr>
          <w:rFonts w:ascii="Times New Roman" w:eastAsiaTheme="minorEastAsia" w:hAnsi="Times New Roman" w:cs="Times New Roman"/>
          <w:color w:val="000000"/>
          <w:sz w:val="24"/>
          <w:szCs w:val="24"/>
          <w:lang w:val="id-ID" w:eastAsia="ja-JP"/>
        </w:rPr>
        <w:t>(</w:t>
      </w:r>
      <w:r w:rsidRPr="008B2D9D">
        <w:rPr>
          <w:rFonts w:ascii="Times New Roman" w:eastAsiaTheme="minorEastAsia" w:hAnsi="Times New Roman" w:cs="Times New Roman"/>
          <w:color w:val="000000"/>
          <w:sz w:val="24"/>
          <w:szCs w:val="24"/>
          <w:lang w:val="id-ID" w:eastAsia="ja-JP"/>
        </w:rPr>
        <w:t xml:space="preserve">Entity Relationship </w:t>
      </w:r>
      <w:r w:rsidR="007D25BB" w:rsidRPr="008B2D9D">
        <w:rPr>
          <w:rFonts w:ascii="Times New Roman" w:eastAsiaTheme="minorEastAsia" w:hAnsi="Times New Roman" w:cs="Times New Roman"/>
          <w:color w:val="000000"/>
          <w:sz w:val="24"/>
          <w:szCs w:val="24"/>
          <w:lang w:val="id-ID" w:eastAsia="ja-JP"/>
        </w:rPr>
        <w:t>Diagram</w:t>
      </w:r>
      <w:r w:rsidR="008B2D9D" w:rsidRPr="008B2D9D">
        <w:rPr>
          <w:rFonts w:ascii="Times New Roman" w:eastAsiaTheme="minorEastAsia" w:hAnsi="Times New Roman" w:cs="Times New Roman"/>
          <w:color w:val="000000"/>
          <w:sz w:val="24"/>
          <w:szCs w:val="24"/>
          <w:lang w:val="id-ID" w:eastAsia="ja-JP"/>
        </w:rPr>
        <w:t>)</w:t>
      </w:r>
      <w:r w:rsidR="007D25BB" w:rsidRPr="008B2D9D">
        <w:rPr>
          <w:rFonts w:ascii="Times New Roman" w:eastAsiaTheme="minorEastAsia" w:hAnsi="Times New Roman" w:cs="Times New Roman"/>
          <w:color w:val="000000"/>
          <w:sz w:val="24"/>
          <w:szCs w:val="24"/>
          <w:lang w:val="id-ID" w:eastAsia="ja-JP"/>
        </w:rPr>
        <w:t xml:space="preserve"> </w:t>
      </w:r>
      <w:r w:rsidR="00FF4933" w:rsidRPr="008B2D9D">
        <w:rPr>
          <w:rFonts w:ascii="Times New Roman" w:eastAsiaTheme="minorEastAsia" w:hAnsi="Times New Roman" w:cs="Times New Roman"/>
          <w:color w:val="000000"/>
          <w:sz w:val="24"/>
          <w:szCs w:val="24"/>
          <w:lang w:val="id-ID" w:eastAsia="ja-JP"/>
        </w:rPr>
        <w:t xml:space="preserve">yang digunakan untuk </w:t>
      </w:r>
      <w:r w:rsidRPr="008B2D9D">
        <w:rPr>
          <w:rFonts w:ascii="Times New Roman" w:eastAsiaTheme="minorEastAsia" w:hAnsi="Times New Roman" w:cs="Times New Roman"/>
          <w:color w:val="000000"/>
          <w:sz w:val="24"/>
          <w:szCs w:val="24"/>
          <w:lang w:val="id-ID" w:eastAsia="ja-JP"/>
        </w:rPr>
        <w:t>pemodelan data atau sistem dalam database yang sudah sering digunakan oleh banyak lembaga. Fungsinya ERD adalah untuk memodelkan struktur dan hubungan antar data yang relatif kompleks. Keberadaan sistem ERD sangat penting untuk perusahaan dalam mengelola data yang dimilikinya.</w:t>
      </w:r>
      <w:r w:rsidR="008B2D9D" w:rsidRPr="008B2D9D">
        <w:rPr>
          <w:rFonts w:ascii="Times New Roman" w:eastAsiaTheme="minorEastAsia" w:hAnsi="Times New Roman" w:cs="Times New Roman"/>
          <w:color w:val="000000"/>
          <w:sz w:val="24"/>
          <w:szCs w:val="24"/>
          <w:lang w:val="id-ID" w:eastAsia="ja-JP"/>
        </w:rPr>
        <w:t xml:space="preserve"> </w:t>
      </w:r>
      <w:r w:rsidRPr="008B2D9D">
        <w:rPr>
          <w:rFonts w:ascii="Times New Roman" w:eastAsiaTheme="minorEastAsia" w:hAnsi="Times New Roman" w:cs="Times New Roman"/>
          <w:color w:val="000000"/>
          <w:sz w:val="24"/>
          <w:szCs w:val="24"/>
          <w:lang w:val="id-ID" w:eastAsia="ja-JP"/>
        </w:rPr>
        <w:t>Bentuknya seperti diagram yang menjelaskan hubungan antar objek data. Untuk menggambarkannya dibutuhkan:</w:t>
      </w:r>
    </w:p>
    <w:p w14:paraId="3AD320CB" w14:textId="77777777" w:rsidR="008B2D9D" w:rsidRPr="008B2D9D" w:rsidRDefault="00563AC2" w:rsidP="008B2D9D">
      <w:pPr>
        <w:pStyle w:val="DaftarParagraf"/>
        <w:numPr>
          <w:ilvl w:val="0"/>
          <w:numId w:val="10"/>
        </w:numPr>
        <w:spacing w:after="0" w:line="360" w:lineRule="auto"/>
        <w:jc w:val="both"/>
        <w:textAlignment w:val="baseline"/>
        <w:divId w:val="1608810128"/>
        <w:rPr>
          <w:rFonts w:ascii="Times New Roman" w:eastAsiaTheme="minorEastAsia" w:hAnsi="Times New Roman" w:cs="Times New Roman"/>
          <w:color w:val="000000"/>
          <w:sz w:val="24"/>
          <w:szCs w:val="24"/>
          <w:lang w:val="id-ID" w:eastAsia="ja-JP"/>
        </w:rPr>
      </w:pPr>
      <w:r w:rsidRPr="008B2D9D">
        <w:rPr>
          <w:rFonts w:ascii="Times New Roman" w:eastAsia="Times New Roman" w:hAnsi="Times New Roman" w:cs="Times New Roman"/>
          <w:color w:val="000000"/>
          <w:sz w:val="24"/>
          <w:szCs w:val="24"/>
          <w:lang w:val="id-ID" w:eastAsia="ja-JP"/>
        </w:rPr>
        <w:t>Notasi ialah seperangkat lambang yang menggambarkan data</w:t>
      </w:r>
    </w:p>
    <w:p w14:paraId="3A2314E8" w14:textId="77777777" w:rsidR="008B2D9D" w:rsidRPr="008B2D9D" w:rsidRDefault="00563AC2" w:rsidP="008B2D9D">
      <w:pPr>
        <w:pStyle w:val="DaftarParagraf"/>
        <w:numPr>
          <w:ilvl w:val="0"/>
          <w:numId w:val="10"/>
        </w:numPr>
        <w:spacing w:after="0" w:line="360" w:lineRule="auto"/>
        <w:jc w:val="both"/>
        <w:textAlignment w:val="baseline"/>
        <w:divId w:val="1608810128"/>
        <w:rPr>
          <w:rFonts w:ascii="Times New Roman" w:eastAsiaTheme="minorEastAsia" w:hAnsi="Times New Roman" w:cs="Times New Roman"/>
          <w:color w:val="000000"/>
          <w:sz w:val="24"/>
          <w:szCs w:val="24"/>
          <w:lang w:val="id-ID" w:eastAsia="ja-JP"/>
        </w:rPr>
      </w:pPr>
      <w:r w:rsidRPr="008B2D9D">
        <w:rPr>
          <w:rFonts w:ascii="Times New Roman" w:eastAsia="Times New Roman" w:hAnsi="Times New Roman" w:cs="Times New Roman"/>
          <w:color w:val="000000"/>
          <w:sz w:val="24"/>
          <w:szCs w:val="24"/>
          <w:lang w:val="id-ID" w:eastAsia="ja-JP"/>
        </w:rPr>
        <w:t>Simbol sebagai lambang sebagai penanda</w:t>
      </w:r>
    </w:p>
    <w:p w14:paraId="611C1B27" w14:textId="77777777" w:rsidR="008B2D9D" w:rsidRPr="008B2D9D" w:rsidRDefault="00563AC2" w:rsidP="008B2D9D">
      <w:pPr>
        <w:pStyle w:val="DaftarParagraf"/>
        <w:numPr>
          <w:ilvl w:val="0"/>
          <w:numId w:val="10"/>
        </w:numPr>
        <w:spacing w:after="0" w:line="360" w:lineRule="auto"/>
        <w:jc w:val="both"/>
        <w:textAlignment w:val="baseline"/>
        <w:divId w:val="1608810128"/>
        <w:rPr>
          <w:rFonts w:ascii="Times New Roman" w:eastAsiaTheme="minorEastAsia" w:hAnsi="Times New Roman" w:cs="Times New Roman"/>
          <w:color w:val="000000"/>
          <w:sz w:val="24"/>
          <w:szCs w:val="24"/>
          <w:lang w:val="id-ID" w:eastAsia="ja-JP"/>
        </w:rPr>
      </w:pPr>
      <w:r w:rsidRPr="008B2D9D">
        <w:rPr>
          <w:rFonts w:ascii="Times New Roman" w:eastAsia="Times New Roman" w:hAnsi="Times New Roman" w:cs="Times New Roman"/>
          <w:color w:val="000000"/>
          <w:sz w:val="24"/>
          <w:szCs w:val="24"/>
          <w:lang w:val="id-ID" w:eastAsia="ja-JP"/>
        </w:rPr>
        <w:t>Bagan merupakan rancangan atau skema untuk mempermudah penafsiran</w:t>
      </w:r>
    </w:p>
    <w:p w14:paraId="16A38EB8" w14:textId="6E7A33A4" w:rsidR="00563AC2" w:rsidRPr="008B2D9D" w:rsidRDefault="00563AC2" w:rsidP="008B2D9D">
      <w:pPr>
        <w:pStyle w:val="DaftarParagraf"/>
        <w:numPr>
          <w:ilvl w:val="0"/>
          <w:numId w:val="10"/>
        </w:numPr>
        <w:spacing w:after="0" w:line="360" w:lineRule="auto"/>
        <w:jc w:val="both"/>
        <w:textAlignment w:val="baseline"/>
        <w:divId w:val="1608810128"/>
        <w:rPr>
          <w:rFonts w:ascii="Times New Roman" w:eastAsiaTheme="minorEastAsia" w:hAnsi="Times New Roman" w:cs="Times New Roman"/>
          <w:color w:val="000000"/>
          <w:sz w:val="24"/>
          <w:szCs w:val="24"/>
          <w:lang w:val="id-ID" w:eastAsia="ja-JP"/>
        </w:rPr>
      </w:pPr>
      <w:r w:rsidRPr="008B2D9D">
        <w:rPr>
          <w:rFonts w:ascii="Times New Roman" w:eastAsia="Times New Roman" w:hAnsi="Times New Roman" w:cs="Times New Roman"/>
          <w:color w:val="000000"/>
          <w:sz w:val="24"/>
          <w:szCs w:val="24"/>
          <w:lang w:val="id-ID" w:eastAsia="ja-JP"/>
        </w:rPr>
        <w:t>dan lain sebagainya.</w:t>
      </w:r>
    </w:p>
    <w:p w14:paraId="540011DC" w14:textId="77777777" w:rsidR="00791132" w:rsidRDefault="00791132" w:rsidP="008C274F">
      <w:pPr>
        <w:spacing w:after="0" w:line="360" w:lineRule="auto"/>
        <w:jc w:val="center"/>
        <w:rPr>
          <w:rFonts w:ascii="Times New Roman" w:hAnsi="Times New Roman" w:cs="Times New Roman"/>
          <w:sz w:val="24"/>
          <w:szCs w:val="24"/>
          <w:lang w:val="id-ID"/>
        </w:rPr>
      </w:pPr>
    </w:p>
    <w:p w14:paraId="79B11684" w14:textId="77777777" w:rsidR="00791132" w:rsidRDefault="00791132" w:rsidP="008C274F">
      <w:pPr>
        <w:spacing w:after="0" w:line="360" w:lineRule="auto"/>
        <w:jc w:val="center"/>
        <w:rPr>
          <w:rFonts w:ascii="Times New Roman" w:hAnsi="Times New Roman" w:cs="Times New Roman"/>
          <w:sz w:val="24"/>
          <w:szCs w:val="24"/>
          <w:lang w:val="id-ID"/>
        </w:rPr>
      </w:pPr>
    </w:p>
    <w:p w14:paraId="037B8652" w14:textId="77777777" w:rsidR="00791132" w:rsidRDefault="00791132" w:rsidP="008C274F">
      <w:pPr>
        <w:spacing w:after="0" w:line="360" w:lineRule="auto"/>
        <w:jc w:val="center"/>
        <w:rPr>
          <w:rFonts w:ascii="Times New Roman" w:hAnsi="Times New Roman" w:cs="Times New Roman"/>
          <w:sz w:val="24"/>
          <w:szCs w:val="24"/>
          <w:lang w:val="id-ID"/>
        </w:rPr>
      </w:pPr>
    </w:p>
    <w:p w14:paraId="0E055F83" w14:textId="77777777" w:rsidR="00791132" w:rsidRDefault="00791132" w:rsidP="008C274F">
      <w:pPr>
        <w:spacing w:after="0" w:line="360" w:lineRule="auto"/>
        <w:jc w:val="center"/>
        <w:rPr>
          <w:rFonts w:ascii="Times New Roman" w:hAnsi="Times New Roman" w:cs="Times New Roman"/>
          <w:sz w:val="24"/>
          <w:szCs w:val="24"/>
          <w:lang w:val="id-ID"/>
        </w:rPr>
      </w:pPr>
    </w:p>
    <w:p w14:paraId="1CE0B4B0" w14:textId="77777777" w:rsidR="00791132" w:rsidRDefault="00791132" w:rsidP="008C274F">
      <w:pPr>
        <w:spacing w:after="0" w:line="360" w:lineRule="auto"/>
        <w:jc w:val="center"/>
        <w:rPr>
          <w:rFonts w:ascii="Times New Roman" w:hAnsi="Times New Roman" w:cs="Times New Roman"/>
          <w:sz w:val="24"/>
          <w:szCs w:val="24"/>
          <w:lang w:val="id-ID"/>
        </w:rPr>
      </w:pPr>
    </w:p>
    <w:p w14:paraId="22946DA1" w14:textId="333E87F0" w:rsidR="00791132" w:rsidRDefault="00791132" w:rsidP="008C274F">
      <w:pPr>
        <w:spacing w:after="0" w:line="360" w:lineRule="auto"/>
        <w:jc w:val="center"/>
        <w:rPr>
          <w:rFonts w:ascii="Times New Roman" w:hAnsi="Times New Roman" w:cs="Times New Roman"/>
          <w:sz w:val="24"/>
          <w:szCs w:val="24"/>
          <w:lang w:val="id-ID"/>
        </w:rPr>
      </w:pPr>
    </w:p>
    <w:p w14:paraId="00F1E2D9" w14:textId="5A985E72" w:rsidR="00791132" w:rsidRDefault="00791132" w:rsidP="008C274F">
      <w:pPr>
        <w:spacing w:after="0" w:line="360" w:lineRule="auto"/>
        <w:jc w:val="center"/>
        <w:rPr>
          <w:rFonts w:ascii="Times New Roman" w:hAnsi="Times New Roman" w:cs="Times New Roman"/>
          <w:sz w:val="24"/>
          <w:szCs w:val="24"/>
          <w:lang w:val="id-ID"/>
        </w:rPr>
      </w:pPr>
    </w:p>
    <w:p w14:paraId="226C1D6C" w14:textId="28B18DA8" w:rsidR="00791132" w:rsidRDefault="00791132" w:rsidP="008C274F">
      <w:pPr>
        <w:spacing w:after="0" w:line="360" w:lineRule="auto"/>
        <w:jc w:val="center"/>
        <w:rPr>
          <w:rFonts w:ascii="Times New Roman" w:hAnsi="Times New Roman" w:cs="Times New Roman"/>
          <w:sz w:val="24"/>
          <w:szCs w:val="24"/>
          <w:lang w:val="id-ID"/>
        </w:rPr>
      </w:pPr>
    </w:p>
    <w:p w14:paraId="3E941C34" w14:textId="530ADD3E" w:rsidR="00791132" w:rsidRDefault="00791132" w:rsidP="008C274F">
      <w:pPr>
        <w:spacing w:after="0" w:line="360" w:lineRule="auto"/>
        <w:jc w:val="center"/>
        <w:rPr>
          <w:rFonts w:ascii="Times New Roman" w:hAnsi="Times New Roman" w:cs="Times New Roman"/>
          <w:sz w:val="24"/>
          <w:szCs w:val="24"/>
          <w:lang w:val="id-ID"/>
        </w:rPr>
      </w:pPr>
    </w:p>
    <w:p w14:paraId="62D67202" w14:textId="57E09270" w:rsidR="00791132" w:rsidRDefault="00791132" w:rsidP="008C274F">
      <w:pPr>
        <w:spacing w:after="0" w:line="360" w:lineRule="auto"/>
        <w:jc w:val="center"/>
        <w:rPr>
          <w:rFonts w:ascii="Times New Roman" w:hAnsi="Times New Roman" w:cs="Times New Roman"/>
          <w:sz w:val="24"/>
          <w:szCs w:val="24"/>
          <w:lang w:val="id-ID"/>
        </w:rPr>
      </w:pPr>
    </w:p>
    <w:p w14:paraId="5D5EB91D" w14:textId="15F072FE" w:rsidR="00791132" w:rsidRDefault="00791132" w:rsidP="008C274F">
      <w:pPr>
        <w:spacing w:after="0" w:line="360" w:lineRule="auto"/>
        <w:jc w:val="center"/>
        <w:rPr>
          <w:rFonts w:ascii="Times New Roman" w:hAnsi="Times New Roman" w:cs="Times New Roman"/>
          <w:sz w:val="24"/>
          <w:szCs w:val="24"/>
          <w:lang w:val="id-ID"/>
        </w:rPr>
      </w:pPr>
    </w:p>
    <w:p w14:paraId="44782B80" w14:textId="5129B44D" w:rsidR="00791132" w:rsidRDefault="00791132" w:rsidP="008C274F">
      <w:pPr>
        <w:spacing w:after="0" w:line="360" w:lineRule="auto"/>
        <w:jc w:val="center"/>
        <w:rPr>
          <w:rFonts w:ascii="Times New Roman" w:hAnsi="Times New Roman" w:cs="Times New Roman"/>
          <w:sz w:val="24"/>
          <w:szCs w:val="24"/>
          <w:lang w:val="id-ID"/>
        </w:rPr>
      </w:pPr>
    </w:p>
    <w:p w14:paraId="47F6CFE7" w14:textId="6292BA44" w:rsidR="00791132" w:rsidRDefault="00791132" w:rsidP="008C274F">
      <w:pPr>
        <w:spacing w:after="0" w:line="360" w:lineRule="auto"/>
        <w:jc w:val="center"/>
        <w:rPr>
          <w:rFonts w:ascii="Times New Roman" w:hAnsi="Times New Roman" w:cs="Times New Roman"/>
          <w:sz w:val="24"/>
          <w:szCs w:val="24"/>
          <w:lang w:val="id-ID"/>
        </w:rPr>
      </w:pPr>
    </w:p>
    <w:p w14:paraId="3200AB61" w14:textId="5EBB788F" w:rsidR="00791132" w:rsidRDefault="00791132" w:rsidP="008C274F">
      <w:pPr>
        <w:spacing w:after="0" w:line="360" w:lineRule="auto"/>
        <w:jc w:val="center"/>
        <w:rPr>
          <w:rFonts w:ascii="Times New Roman" w:hAnsi="Times New Roman" w:cs="Times New Roman"/>
          <w:sz w:val="24"/>
          <w:szCs w:val="24"/>
          <w:lang w:val="id-ID"/>
        </w:rPr>
      </w:pPr>
    </w:p>
    <w:p w14:paraId="590CFB5C" w14:textId="6213EA76" w:rsidR="00791132" w:rsidRDefault="00791132" w:rsidP="008C274F">
      <w:pPr>
        <w:spacing w:after="0" w:line="360" w:lineRule="auto"/>
        <w:jc w:val="center"/>
        <w:rPr>
          <w:rFonts w:ascii="Times New Roman" w:hAnsi="Times New Roman" w:cs="Times New Roman"/>
          <w:sz w:val="24"/>
          <w:szCs w:val="24"/>
          <w:lang w:val="id-ID"/>
        </w:rPr>
      </w:pPr>
    </w:p>
    <w:p w14:paraId="31169C3E" w14:textId="77777777" w:rsidR="00791132" w:rsidRDefault="00791132" w:rsidP="008C274F">
      <w:pPr>
        <w:spacing w:after="0" w:line="360" w:lineRule="auto"/>
        <w:jc w:val="center"/>
        <w:rPr>
          <w:rFonts w:ascii="Times New Roman" w:hAnsi="Times New Roman" w:cs="Times New Roman"/>
          <w:sz w:val="24"/>
          <w:szCs w:val="24"/>
          <w:lang w:val="id-ID"/>
        </w:rPr>
      </w:pPr>
    </w:p>
    <w:p w14:paraId="0931DF7F" w14:textId="0B1FD614" w:rsidR="002E4F11" w:rsidRDefault="002E4F11">
      <w:pPr>
        <w:rPr>
          <w:rFonts w:ascii="Times New Roman" w:hAnsi="Times New Roman" w:cs="Times New Roman"/>
          <w:b/>
          <w:bCs/>
          <w:sz w:val="24"/>
          <w:szCs w:val="24"/>
        </w:rPr>
      </w:pPr>
    </w:p>
    <w:p w14:paraId="13F97893" w14:textId="77777777" w:rsidR="002E4F11" w:rsidRDefault="002E4F11" w:rsidP="008C274F">
      <w:pPr>
        <w:spacing w:after="0" w:line="360" w:lineRule="auto"/>
        <w:jc w:val="center"/>
        <w:rPr>
          <w:rFonts w:ascii="Times New Roman" w:hAnsi="Times New Roman" w:cs="Times New Roman"/>
          <w:b/>
          <w:bCs/>
          <w:sz w:val="24"/>
          <w:szCs w:val="24"/>
        </w:rPr>
      </w:pPr>
    </w:p>
    <w:p w14:paraId="0596F41E" w14:textId="77777777" w:rsidR="002E4F11" w:rsidRDefault="002E4F11">
      <w:pPr>
        <w:rPr>
          <w:rFonts w:ascii="Times New Roman" w:hAnsi="Times New Roman" w:cs="Times New Roman"/>
          <w:b/>
          <w:bCs/>
          <w:sz w:val="24"/>
          <w:szCs w:val="24"/>
        </w:rPr>
      </w:pPr>
      <w:r>
        <w:rPr>
          <w:rFonts w:ascii="Times New Roman" w:hAnsi="Times New Roman" w:cs="Times New Roman"/>
          <w:b/>
          <w:bCs/>
          <w:sz w:val="24"/>
          <w:szCs w:val="24"/>
        </w:rPr>
        <w:br w:type="page"/>
      </w:r>
    </w:p>
    <w:p w14:paraId="1ACA08D9" w14:textId="64936502" w:rsidR="008C274F" w:rsidRDefault="008C274F" w:rsidP="002E4F11">
      <w:pPr>
        <w:pStyle w:val="1a"/>
      </w:pPr>
      <w:bookmarkStart w:id="22" w:name="_Toc94374613"/>
      <w:r>
        <w:lastRenderedPageBreak/>
        <w:t xml:space="preserve">BAB III </w:t>
      </w:r>
      <w:r>
        <w:br/>
        <w:t>IMPLEMENTASI</w:t>
      </w:r>
      <w:bookmarkEnd w:id="22"/>
    </w:p>
    <w:p w14:paraId="463C2F59" w14:textId="77777777" w:rsidR="00A3460C" w:rsidRPr="00C5037D" w:rsidRDefault="00A3460C" w:rsidP="002E4F11">
      <w:pPr>
        <w:pStyle w:val="3"/>
      </w:pPr>
      <w:bookmarkStart w:id="23" w:name="_Toc94374614"/>
      <w:r>
        <w:t>Desain Database</w:t>
      </w:r>
      <w:bookmarkEnd w:id="23"/>
    </w:p>
    <w:p w14:paraId="0DF13DEE" w14:textId="77777777" w:rsidR="00A3460C" w:rsidRPr="00C5037D" w:rsidRDefault="00A3460C" w:rsidP="00A3460C">
      <w:pPr>
        <w:spacing w:after="0" w:line="360" w:lineRule="auto"/>
        <w:ind w:firstLine="426"/>
        <w:jc w:val="both"/>
        <w:rPr>
          <w:rFonts w:ascii="Times New Roman" w:hAnsi="Times New Roman" w:cs="Times New Roman"/>
          <w:b/>
          <w:bCs/>
          <w:sz w:val="24"/>
          <w:szCs w:val="24"/>
        </w:rPr>
      </w:pPr>
      <w:r w:rsidRPr="000D75A3">
        <w:rPr>
          <w:rFonts w:ascii="Times New Roman" w:hAnsi="Times New Roman" w:cs="Times New Roman"/>
          <w:sz w:val="24"/>
          <w:szCs w:val="24"/>
        </w:rPr>
        <w:t>Desain basis data adalah pengorganisasian data menurut model basis data</w:t>
      </w:r>
      <w:r>
        <w:rPr>
          <w:rFonts w:ascii="Times New Roman" w:hAnsi="Times New Roman" w:cs="Times New Roman"/>
          <w:sz w:val="24"/>
          <w:szCs w:val="24"/>
        </w:rPr>
        <w:t>.</w:t>
      </w:r>
      <w:r w:rsidRPr="000D75A3">
        <w:rPr>
          <w:rFonts w:ascii="Times New Roman" w:hAnsi="Times New Roman" w:cs="Times New Roman"/>
          <w:sz w:val="24"/>
          <w:szCs w:val="24"/>
        </w:rPr>
        <w:t xml:space="preserve"> Perancang menentukan data apa yang harus disimpan dan bagaimana elemen data saling berhubungan. Desain database melibatkan pengklasifikasian data dan mengidentifikasi hubungan timbal balik.</w:t>
      </w:r>
    </w:p>
    <w:p w14:paraId="7AE189B5" w14:textId="77777777" w:rsidR="00A3460C" w:rsidRPr="002E4F11" w:rsidRDefault="00A3460C" w:rsidP="002E4F11">
      <w:pPr>
        <w:pStyle w:val="31"/>
      </w:pPr>
      <w:bookmarkStart w:id="24" w:name="_Toc94374615"/>
      <w:r w:rsidRPr="002E4F11">
        <w:t>Entity Relationship Diagram Crowfoot</w:t>
      </w:r>
      <w:bookmarkEnd w:id="24"/>
    </w:p>
    <w:p w14:paraId="396CD213" w14:textId="77777777" w:rsidR="00A3460C" w:rsidRPr="00E45BF2" w:rsidRDefault="00A3460C" w:rsidP="00A3460C">
      <w:pPr>
        <w:spacing w:after="0" w:line="360" w:lineRule="auto"/>
        <w:ind w:left="142" w:firstLine="720"/>
        <w:jc w:val="both"/>
        <w:rPr>
          <w:rFonts w:ascii="Times New Roman" w:hAnsi="Times New Roman" w:cs="Times New Roman"/>
          <w:sz w:val="24"/>
          <w:szCs w:val="24"/>
        </w:rPr>
      </w:pPr>
      <w:r w:rsidRPr="00E45BF2">
        <w:rPr>
          <w:rFonts w:ascii="Times New Roman" w:hAnsi="Times New Roman" w:cs="Times New Roman"/>
          <w:sz w:val="24"/>
          <w:szCs w:val="24"/>
        </w:rPr>
        <w:t>Desain basis data yang dibuat menggunakan modeling database Crowfoot. Tampilan dari database yang dibuat seperti pada gambar berikut ini.</w:t>
      </w:r>
    </w:p>
    <w:p w14:paraId="1EC3FD58" w14:textId="46F81A5A" w:rsidR="00A3460C" w:rsidRDefault="002E4F11" w:rsidP="002E4F11">
      <w:pPr>
        <w:spacing w:after="0" w:line="360" w:lineRule="auto"/>
        <w:ind w:left="142"/>
      </w:pPr>
      <w:r>
        <w:rPr>
          <w:noProof/>
        </w:rPr>
        <w:object w:dxaOrig="11674" w:dyaOrig="12218" w14:anchorId="59C3C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9pt;height:390.45pt" o:ole="">
            <v:imagedata r:id="rId11" o:title=""/>
          </v:shape>
          <o:OLEObject Type="Embed" ProgID="Visio.Drawing.11" ShapeID="_x0000_i1025" DrawAspect="Content" ObjectID="_1704987414" r:id="rId12"/>
        </w:object>
      </w:r>
    </w:p>
    <w:p w14:paraId="092B7AE1" w14:textId="5756E067" w:rsidR="00A3460C" w:rsidRDefault="00A3460C" w:rsidP="002C2A17">
      <w:pPr>
        <w:pStyle w:val="1G"/>
      </w:pPr>
      <w:bookmarkStart w:id="25" w:name="_Toc94313779"/>
      <w:r w:rsidRPr="00E45BF2">
        <w:t>Gambar 3.1 Entity Relationship Diagram Crowfoot</w:t>
      </w:r>
      <w:bookmarkEnd w:id="25"/>
    </w:p>
    <w:p w14:paraId="3AEBA895" w14:textId="77777777" w:rsidR="00791132" w:rsidRPr="00791132" w:rsidRDefault="00791132" w:rsidP="00791132">
      <w:pPr>
        <w:spacing w:after="0" w:line="360" w:lineRule="auto"/>
        <w:ind w:left="142"/>
        <w:jc w:val="center"/>
        <w:rPr>
          <w:rFonts w:ascii="Times New Roman" w:hAnsi="Times New Roman" w:cs="Times New Roman"/>
          <w:sz w:val="24"/>
          <w:szCs w:val="24"/>
        </w:rPr>
      </w:pPr>
    </w:p>
    <w:p w14:paraId="6943932D" w14:textId="77777777" w:rsidR="00A3460C" w:rsidRDefault="00A3460C" w:rsidP="002E4F11">
      <w:pPr>
        <w:pStyle w:val="31"/>
      </w:pPr>
      <w:bookmarkStart w:id="26" w:name="_Toc94374616"/>
      <w:r>
        <w:lastRenderedPageBreak/>
        <w:t>Spesifik Database/Tabel Fisik</w:t>
      </w:r>
      <w:bookmarkEnd w:id="26"/>
    </w:p>
    <w:p w14:paraId="60721CEE" w14:textId="77777777" w:rsidR="00A3460C" w:rsidRDefault="00A3460C" w:rsidP="00A3460C">
      <w:pPr>
        <w:spacing w:line="360" w:lineRule="auto"/>
        <w:ind w:left="142" w:firstLine="720"/>
        <w:jc w:val="both"/>
        <w:rPr>
          <w:rFonts w:ascii="Times New Roman" w:hAnsi="Times New Roman" w:cs="Times New Roman"/>
          <w:sz w:val="24"/>
          <w:szCs w:val="24"/>
        </w:rPr>
      </w:pPr>
      <w:r w:rsidRPr="000D75A3">
        <w:rPr>
          <w:rFonts w:ascii="Times New Roman" w:hAnsi="Times New Roman" w:cs="Times New Roman"/>
          <w:sz w:val="24"/>
          <w:szCs w:val="24"/>
        </w:rPr>
        <w:t>Tahap desain database fisik memungkinkan desainer untuk membuat keputusan tentang bagaimana database untuk diimplementasikan. Ada umpan balik antara desain fisik dan logis, karena keputusan yang diambil selama desain fisik untuk meningkatkan kinerja dapat mempengaruhi model data logis.</w:t>
      </w:r>
    </w:p>
    <w:p w14:paraId="14CCD2C5" w14:textId="77777777" w:rsidR="00A3460C" w:rsidRDefault="00A3460C" w:rsidP="002E4F11">
      <w:pPr>
        <w:pStyle w:val="1t"/>
      </w:pPr>
      <w:bookmarkStart w:id="27" w:name="_Toc94313888"/>
      <w:r w:rsidRPr="002E4F11">
        <w:rPr>
          <w:b/>
          <w:bCs/>
        </w:rPr>
        <w:t>Tabel 3.1</w:t>
      </w:r>
      <w:r>
        <w:t xml:space="preserve"> Dosen</w:t>
      </w:r>
      <w:bookmarkEnd w:id="27"/>
    </w:p>
    <w:p w14:paraId="10BE9028" w14:textId="77777777" w:rsidR="00A3460C" w:rsidRDefault="00A3460C" w:rsidP="00A3460C">
      <w:pPr>
        <w:spacing w:line="360" w:lineRule="auto"/>
        <w:rPr>
          <w:rFonts w:ascii="Times New Roman" w:hAnsi="Times New Roman" w:cs="Times New Roman"/>
          <w:b/>
          <w:bCs/>
          <w:sz w:val="24"/>
          <w:szCs w:val="24"/>
        </w:rPr>
      </w:pPr>
      <w:r>
        <w:rPr>
          <w:noProof/>
        </w:rPr>
        <w:drawing>
          <wp:inline distT="0" distB="0" distL="0" distR="0" wp14:anchorId="00080E34" wp14:editId="021F2855">
            <wp:extent cx="5170498" cy="1932709"/>
            <wp:effectExtent l="0" t="0" r="0" b="0"/>
            <wp:docPr id="2"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20425" r="56955" b="50973"/>
                    <a:stretch/>
                  </pic:blipFill>
                  <pic:spPr bwMode="auto">
                    <a:xfrm>
                      <a:off x="0" y="0"/>
                      <a:ext cx="5214058" cy="1948991"/>
                    </a:xfrm>
                    <a:prstGeom prst="rect">
                      <a:avLst/>
                    </a:prstGeom>
                    <a:ln>
                      <a:noFill/>
                    </a:ln>
                    <a:extLst>
                      <a:ext uri="{53640926-AAD7-44D8-BBD7-CCE9431645EC}">
                        <a14:shadowObscured xmlns:a14="http://schemas.microsoft.com/office/drawing/2010/main"/>
                      </a:ext>
                    </a:extLst>
                  </pic:spPr>
                </pic:pic>
              </a:graphicData>
            </a:graphic>
          </wp:inline>
        </w:drawing>
      </w:r>
    </w:p>
    <w:p w14:paraId="79AD1808" w14:textId="77777777" w:rsidR="00A3460C" w:rsidRPr="00CA6695" w:rsidRDefault="00A3460C" w:rsidP="002E4F11">
      <w:pPr>
        <w:pStyle w:val="1t"/>
      </w:pPr>
      <w:bookmarkStart w:id="28" w:name="_Toc94313889"/>
      <w:r w:rsidRPr="002E4F11">
        <w:rPr>
          <w:b/>
          <w:bCs/>
        </w:rPr>
        <w:t>Tabel 3.2</w:t>
      </w:r>
      <w:r>
        <w:t xml:space="preserve"> Hari</w:t>
      </w:r>
      <w:bookmarkEnd w:id="28"/>
    </w:p>
    <w:p w14:paraId="007FF261" w14:textId="77777777" w:rsidR="00A3460C" w:rsidRDefault="00A3460C" w:rsidP="00A3460C">
      <w:pPr>
        <w:spacing w:line="360" w:lineRule="auto"/>
        <w:jc w:val="both"/>
        <w:rPr>
          <w:rFonts w:ascii="Times New Roman" w:hAnsi="Times New Roman" w:cs="Times New Roman"/>
          <w:b/>
          <w:bCs/>
          <w:sz w:val="24"/>
          <w:szCs w:val="24"/>
        </w:rPr>
      </w:pPr>
      <w:r>
        <w:rPr>
          <w:noProof/>
        </w:rPr>
        <w:drawing>
          <wp:inline distT="0" distB="0" distL="0" distR="0" wp14:anchorId="6779655A" wp14:editId="0B11BC57">
            <wp:extent cx="5325201" cy="1156854"/>
            <wp:effectExtent l="0" t="0" r="0" b="5715"/>
            <wp:docPr id="3" name="Gamba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2901" r="56155" b="70168"/>
                    <a:stretch/>
                  </pic:blipFill>
                  <pic:spPr bwMode="auto">
                    <a:xfrm>
                      <a:off x="0" y="0"/>
                      <a:ext cx="5427175" cy="1179007"/>
                    </a:xfrm>
                    <a:prstGeom prst="rect">
                      <a:avLst/>
                    </a:prstGeom>
                    <a:ln>
                      <a:noFill/>
                    </a:ln>
                    <a:extLst>
                      <a:ext uri="{53640926-AAD7-44D8-BBD7-CCE9431645EC}">
                        <a14:shadowObscured xmlns:a14="http://schemas.microsoft.com/office/drawing/2010/main"/>
                      </a:ext>
                    </a:extLst>
                  </pic:spPr>
                </pic:pic>
              </a:graphicData>
            </a:graphic>
          </wp:inline>
        </w:drawing>
      </w:r>
    </w:p>
    <w:p w14:paraId="4782364D" w14:textId="77777777" w:rsidR="00A3460C" w:rsidRPr="00C42E3D" w:rsidRDefault="00A3460C" w:rsidP="002E4F11">
      <w:pPr>
        <w:pStyle w:val="1t"/>
      </w:pPr>
      <w:bookmarkStart w:id="29" w:name="_Toc94313890"/>
      <w:r w:rsidRPr="002E4F11">
        <w:rPr>
          <w:b/>
          <w:bCs/>
        </w:rPr>
        <w:t>Tabel 3.3</w:t>
      </w:r>
      <w:r>
        <w:t xml:space="preserve"> Jam</w:t>
      </w:r>
      <w:bookmarkEnd w:id="29"/>
    </w:p>
    <w:p w14:paraId="6969F140" w14:textId="78CE7302" w:rsidR="00A3460C" w:rsidRDefault="00A3460C" w:rsidP="00A3460C">
      <w:pPr>
        <w:spacing w:line="360" w:lineRule="auto"/>
        <w:jc w:val="both"/>
        <w:rPr>
          <w:rFonts w:ascii="Times New Roman" w:hAnsi="Times New Roman" w:cs="Times New Roman"/>
          <w:b/>
          <w:bCs/>
          <w:sz w:val="24"/>
          <w:szCs w:val="24"/>
        </w:rPr>
      </w:pPr>
      <w:r>
        <w:rPr>
          <w:noProof/>
        </w:rPr>
        <w:drawing>
          <wp:inline distT="0" distB="0" distL="0" distR="0" wp14:anchorId="1AEF640A" wp14:editId="4FFEB0B8">
            <wp:extent cx="5299363" cy="1081877"/>
            <wp:effectExtent l="0" t="0" r="0" b="4445"/>
            <wp:docPr id="5" name="Gamba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52" t="77671" r="56458" b="6472"/>
                    <a:stretch/>
                  </pic:blipFill>
                  <pic:spPr bwMode="auto">
                    <a:xfrm>
                      <a:off x="0" y="0"/>
                      <a:ext cx="5359006" cy="1094053"/>
                    </a:xfrm>
                    <a:prstGeom prst="rect">
                      <a:avLst/>
                    </a:prstGeom>
                    <a:ln>
                      <a:noFill/>
                    </a:ln>
                    <a:extLst>
                      <a:ext uri="{53640926-AAD7-44D8-BBD7-CCE9431645EC}">
                        <a14:shadowObscured xmlns:a14="http://schemas.microsoft.com/office/drawing/2010/main"/>
                      </a:ext>
                    </a:extLst>
                  </pic:spPr>
                </pic:pic>
              </a:graphicData>
            </a:graphic>
          </wp:inline>
        </w:drawing>
      </w:r>
    </w:p>
    <w:p w14:paraId="231F10B6" w14:textId="79D0C8B1" w:rsidR="002E4F11" w:rsidRDefault="002E4F11" w:rsidP="00A3460C">
      <w:pPr>
        <w:spacing w:line="360" w:lineRule="auto"/>
        <w:jc w:val="both"/>
        <w:rPr>
          <w:rFonts w:ascii="Times New Roman" w:hAnsi="Times New Roman" w:cs="Times New Roman"/>
          <w:b/>
          <w:bCs/>
          <w:sz w:val="24"/>
          <w:szCs w:val="24"/>
        </w:rPr>
      </w:pPr>
    </w:p>
    <w:p w14:paraId="59B01F71" w14:textId="54B316AE" w:rsidR="002E4F11" w:rsidRDefault="002E4F11" w:rsidP="00A3460C">
      <w:pPr>
        <w:spacing w:line="360" w:lineRule="auto"/>
        <w:jc w:val="both"/>
        <w:rPr>
          <w:rFonts w:ascii="Times New Roman" w:hAnsi="Times New Roman" w:cs="Times New Roman"/>
          <w:b/>
          <w:bCs/>
          <w:sz w:val="24"/>
          <w:szCs w:val="24"/>
        </w:rPr>
      </w:pPr>
    </w:p>
    <w:p w14:paraId="7579E8E0" w14:textId="77777777" w:rsidR="002E4F11" w:rsidRDefault="002E4F11" w:rsidP="00A3460C">
      <w:pPr>
        <w:spacing w:line="360" w:lineRule="auto"/>
        <w:jc w:val="both"/>
        <w:rPr>
          <w:rFonts w:ascii="Times New Roman" w:hAnsi="Times New Roman" w:cs="Times New Roman"/>
          <w:b/>
          <w:bCs/>
          <w:sz w:val="24"/>
          <w:szCs w:val="24"/>
        </w:rPr>
      </w:pPr>
    </w:p>
    <w:p w14:paraId="20592248" w14:textId="77777777" w:rsidR="00A3460C" w:rsidRPr="00C42E3D" w:rsidRDefault="00A3460C" w:rsidP="002E4F11">
      <w:pPr>
        <w:pStyle w:val="1t"/>
      </w:pPr>
      <w:bookmarkStart w:id="30" w:name="_Toc94313891"/>
      <w:r w:rsidRPr="002E4F11">
        <w:rPr>
          <w:b/>
          <w:bCs/>
        </w:rPr>
        <w:t>Tabel 3.4</w:t>
      </w:r>
      <w:r>
        <w:t xml:space="preserve"> Matakuliah</w:t>
      </w:r>
      <w:bookmarkEnd w:id="30"/>
    </w:p>
    <w:p w14:paraId="1684EB91" w14:textId="77777777" w:rsidR="00A3460C" w:rsidRDefault="00A3460C" w:rsidP="00A3460C">
      <w:pPr>
        <w:spacing w:line="360" w:lineRule="auto"/>
        <w:jc w:val="both"/>
        <w:rPr>
          <w:rFonts w:ascii="Times New Roman" w:hAnsi="Times New Roman" w:cs="Times New Roman"/>
          <w:b/>
          <w:bCs/>
          <w:sz w:val="24"/>
          <w:szCs w:val="24"/>
        </w:rPr>
      </w:pPr>
      <w:r>
        <w:rPr>
          <w:noProof/>
        </w:rPr>
        <w:lastRenderedPageBreak/>
        <w:drawing>
          <wp:inline distT="0" distB="0" distL="0" distR="0" wp14:anchorId="0C696E42" wp14:editId="7D3C3CF7">
            <wp:extent cx="5143631" cy="1392382"/>
            <wp:effectExtent l="0" t="0" r="0" b="0"/>
            <wp:docPr id="6" name="Gamba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2364" r="52526" b="64792"/>
                    <a:stretch/>
                  </pic:blipFill>
                  <pic:spPr bwMode="auto">
                    <a:xfrm>
                      <a:off x="0" y="0"/>
                      <a:ext cx="5245179" cy="1419871"/>
                    </a:xfrm>
                    <a:prstGeom prst="rect">
                      <a:avLst/>
                    </a:prstGeom>
                    <a:ln>
                      <a:noFill/>
                    </a:ln>
                    <a:extLst>
                      <a:ext uri="{53640926-AAD7-44D8-BBD7-CCE9431645EC}">
                        <a14:shadowObscured xmlns:a14="http://schemas.microsoft.com/office/drawing/2010/main"/>
                      </a:ext>
                    </a:extLst>
                  </pic:spPr>
                </pic:pic>
              </a:graphicData>
            </a:graphic>
          </wp:inline>
        </w:drawing>
      </w:r>
    </w:p>
    <w:p w14:paraId="044DD120" w14:textId="77777777" w:rsidR="00A3460C" w:rsidRPr="00C42E3D" w:rsidRDefault="00A3460C" w:rsidP="002E4F11">
      <w:pPr>
        <w:pStyle w:val="1t"/>
      </w:pPr>
      <w:bookmarkStart w:id="31" w:name="_Toc94313892"/>
      <w:r w:rsidRPr="002E4F11">
        <w:rPr>
          <w:b/>
          <w:bCs/>
        </w:rPr>
        <w:t>Tabel 3.5</w:t>
      </w:r>
      <w:r>
        <w:t xml:space="preserve"> Prodi</w:t>
      </w:r>
      <w:bookmarkEnd w:id="31"/>
    </w:p>
    <w:p w14:paraId="385C7BFD" w14:textId="77777777" w:rsidR="00A3460C" w:rsidRDefault="00A3460C" w:rsidP="00A3460C">
      <w:pPr>
        <w:spacing w:line="360" w:lineRule="auto"/>
        <w:jc w:val="both"/>
        <w:rPr>
          <w:rFonts w:ascii="Times New Roman" w:hAnsi="Times New Roman" w:cs="Times New Roman"/>
          <w:b/>
          <w:bCs/>
          <w:sz w:val="24"/>
          <w:szCs w:val="24"/>
        </w:rPr>
      </w:pPr>
      <w:r>
        <w:rPr>
          <w:noProof/>
        </w:rPr>
        <w:drawing>
          <wp:inline distT="0" distB="0" distL="0" distR="0" wp14:anchorId="734771FC" wp14:editId="6E2468C0">
            <wp:extent cx="5174111" cy="1302328"/>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2363" r="55550" b="67749"/>
                    <a:stretch/>
                  </pic:blipFill>
                  <pic:spPr bwMode="auto">
                    <a:xfrm>
                      <a:off x="0" y="0"/>
                      <a:ext cx="5262565" cy="1324592"/>
                    </a:xfrm>
                    <a:prstGeom prst="rect">
                      <a:avLst/>
                    </a:prstGeom>
                    <a:ln>
                      <a:noFill/>
                    </a:ln>
                    <a:extLst>
                      <a:ext uri="{53640926-AAD7-44D8-BBD7-CCE9431645EC}">
                        <a14:shadowObscured xmlns:a14="http://schemas.microsoft.com/office/drawing/2010/main"/>
                      </a:ext>
                    </a:extLst>
                  </pic:spPr>
                </pic:pic>
              </a:graphicData>
            </a:graphic>
          </wp:inline>
        </w:drawing>
      </w:r>
    </w:p>
    <w:p w14:paraId="4F0D57B3" w14:textId="77777777" w:rsidR="00A3460C" w:rsidRPr="00C42E3D" w:rsidRDefault="00A3460C" w:rsidP="002E4F11">
      <w:pPr>
        <w:pStyle w:val="1t"/>
      </w:pPr>
      <w:bookmarkStart w:id="32" w:name="_Toc94313893"/>
      <w:r w:rsidRPr="002E4F11">
        <w:rPr>
          <w:b/>
          <w:bCs/>
        </w:rPr>
        <w:t>Tabel 3.6</w:t>
      </w:r>
      <w:r>
        <w:t xml:space="preserve"> Ruangan</w:t>
      </w:r>
      <w:bookmarkEnd w:id="32"/>
    </w:p>
    <w:p w14:paraId="4DEA501C" w14:textId="7D7A3D3F" w:rsidR="00A3460C" w:rsidRDefault="00A3460C" w:rsidP="00A3460C">
      <w:pPr>
        <w:spacing w:line="360" w:lineRule="auto"/>
        <w:jc w:val="both"/>
        <w:rPr>
          <w:rFonts w:ascii="Times New Roman" w:hAnsi="Times New Roman" w:cs="Times New Roman"/>
          <w:b/>
          <w:bCs/>
          <w:sz w:val="24"/>
          <w:szCs w:val="24"/>
        </w:rPr>
      </w:pPr>
      <w:r>
        <w:rPr>
          <w:noProof/>
        </w:rPr>
        <w:drawing>
          <wp:inline distT="0" distB="0" distL="0" distR="0" wp14:anchorId="11F516D5" wp14:editId="0279AF84">
            <wp:extent cx="5090160" cy="1365242"/>
            <wp:effectExtent l="0" t="0" r="0" b="6985"/>
            <wp:docPr id="7"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01" t="46226" r="54039" b="32005"/>
                    <a:stretch/>
                  </pic:blipFill>
                  <pic:spPr bwMode="auto">
                    <a:xfrm>
                      <a:off x="0" y="0"/>
                      <a:ext cx="5154139" cy="1382402"/>
                    </a:xfrm>
                    <a:prstGeom prst="rect">
                      <a:avLst/>
                    </a:prstGeom>
                    <a:ln>
                      <a:noFill/>
                    </a:ln>
                    <a:extLst>
                      <a:ext uri="{53640926-AAD7-44D8-BBD7-CCE9431645EC}">
                        <a14:shadowObscured xmlns:a14="http://schemas.microsoft.com/office/drawing/2010/main"/>
                      </a:ext>
                    </a:extLst>
                  </pic:spPr>
                </pic:pic>
              </a:graphicData>
            </a:graphic>
          </wp:inline>
        </w:drawing>
      </w:r>
    </w:p>
    <w:p w14:paraId="558C900C" w14:textId="0C7F076F" w:rsidR="002E4F11" w:rsidRDefault="002E4F11" w:rsidP="00A3460C">
      <w:pPr>
        <w:spacing w:line="360" w:lineRule="auto"/>
        <w:jc w:val="both"/>
        <w:rPr>
          <w:rFonts w:ascii="Times New Roman" w:hAnsi="Times New Roman" w:cs="Times New Roman"/>
          <w:b/>
          <w:bCs/>
          <w:sz w:val="24"/>
          <w:szCs w:val="24"/>
        </w:rPr>
      </w:pPr>
    </w:p>
    <w:p w14:paraId="004CF675" w14:textId="2397A4C5" w:rsidR="002E4F11" w:rsidRDefault="002E4F11" w:rsidP="00A3460C">
      <w:pPr>
        <w:spacing w:line="360" w:lineRule="auto"/>
        <w:jc w:val="both"/>
        <w:rPr>
          <w:rFonts w:ascii="Times New Roman" w:hAnsi="Times New Roman" w:cs="Times New Roman"/>
          <w:b/>
          <w:bCs/>
          <w:sz w:val="24"/>
          <w:szCs w:val="24"/>
        </w:rPr>
      </w:pPr>
    </w:p>
    <w:p w14:paraId="0B98F13D" w14:textId="056B6098" w:rsidR="002E4F11" w:rsidRDefault="002E4F11" w:rsidP="00A3460C">
      <w:pPr>
        <w:spacing w:line="360" w:lineRule="auto"/>
        <w:jc w:val="both"/>
        <w:rPr>
          <w:rFonts w:ascii="Times New Roman" w:hAnsi="Times New Roman" w:cs="Times New Roman"/>
          <w:b/>
          <w:bCs/>
          <w:sz w:val="24"/>
          <w:szCs w:val="24"/>
        </w:rPr>
      </w:pPr>
    </w:p>
    <w:p w14:paraId="036559E0" w14:textId="623591C2" w:rsidR="002E4F11" w:rsidRDefault="002E4F11" w:rsidP="00A3460C">
      <w:pPr>
        <w:spacing w:line="360" w:lineRule="auto"/>
        <w:jc w:val="both"/>
        <w:rPr>
          <w:rFonts w:ascii="Times New Roman" w:hAnsi="Times New Roman" w:cs="Times New Roman"/>
          <w:b/>
          <w:bCs/>
          <w:sz w:val="24"/>
          <w:szCs w:val="24"/>
        </w:rPr>
      </w:pPr>
    </w:p>
    <w:p w14:paraId="3C259FD6" w14:textId="0A719EDA" w:rsidR="002E4F11" w:rsidRDefault="002E4F11" w:rsidP="00A3460C">
      <w:pPr>
        <w:spacing w:line="360" w:lineRule="auto"/>
        <w:jc w:val="both"/>
        <w:rPr>
          <w:rFonts w:ascii="Times New Roman" w:hAnsi="Times New Roman" w:cs="Times New Roman"/>
          <w:b/>
          <w:bCs/>
          <w:sz w:val="24"/>
          <w:szCs w:val="24"/>
        </w:rPr>
      </w:pPr>
    </w:p>
    <w:p w14:paraId="43E7B6F6" w14:textId="2B62C3D3" w:rsidR="002E4F11" w:rsidRDefault="002E4F11" w:rsidP="00A3460C">
      <w:pPr>
        <w:spacing w:line="360" w:lineRule="auto"/>
        <w:jc w:val="both"/>
        <w:rPr>
          <w:rFonts w:ascii="Times New Roman" w:hAnsi="Times New Roman" w:cs="Times New Roman"/>
          <w:b/>
          <w:bCs/>
          <w:sz w:val="24"/>
          <w:szCs w:val="24"/>
        </w:rPr>
      </w:pPr>
    </w:p>
    <w:p w14:paraId="06FF41EF" w14:textId="09911DDB" w:rsidR="002E4F11" w:rsidRDefault="002E4F11" w:rsidP="00A3460C">
      <w:pPr>
        <w:spacing w:line="360" w:lineRule="auto"/>
        <w:jc w:val="both"/>
        <w:rPr>
          <w:rFonts w:ascii="Times New Roman" w:hAnsi="Times New Roman" w:cs="Times New Roman"/>
          <w:b/>
          <w:bCs/>
          <w:sz w:val="24"/>
          <w:szCs w:val="24"/>
        </w:rPr>
      </w:pPr>
    </w:p>
    <w:p w14:paraId="1F331E99" w14:textId="0729845D" w:rsidR="002E4F11" w:rsidRDefault="002E4F11" w:rsidP="00A3460C">
      <w:pPr>
        <w:spacing w:line="360" w:lineRule="auto"/>
        <w:jc w:val="both"/>
        <w:rPr>
          <w:rFonts w:ascii="Times New Roman" w:hAnsi="Times New Roman" w:cs="Times New Roman"/>
          <w:b/>
          <w:bCs/>
          <w:sz w:val="24"/>
          <w:szCs w:val="24"/>
        </w:rPr>
      </w:pPr>
    </w:p>
    <w:p w14:paraId="5EC7A0C6" w14:textId="77777777" w:rsidR="002E4F11" w:rsidRDefault="002E4F11" w:rsidP="00A3460C">
      <w:pPr>
        <w:spacing w:line="360" w:lineRule="auto"/>
        <w:jc w:val="both"/>
        <w:rPr>
          <w:rFonts w:ascii="Times New Roman" w:hAnsi="Times New Roman" w:cs="Times New Roman"/>
          <w:b/>
          <w:bCs/>
          <w:sz w:val="24"/>
          <w:szCs w:val="24"/>
        </w:rPr>
      </w:pPr>
    </w:p>
    <w:p w14:paraId="31101318" w14:textId="77777777" w:rsidR="00A3460C" w:rsidRPr="00666766" w:rsidRDefault="00A3460C" w:rsidP="002E4F11">
      <w:pPr>
        <w:pStyle w:val="1t"/>
      </w:pPr>
      <w:bookmarkStart w:id="33" w:name="_Toc94313894"/>
      <w:r w:rsidRPr="002E4F11">
        <w:rPr>
          <w:b/>
          <w:bCs/>
        </w:rPr>
        <w:lastRenderedPageBreak/>
        <w:t>Tabel 3.7</w:t>
      </w:r>
      <w:r>
        <w:t xml:space="preserve"> Jadwal_kuliah</w:t>
      </w:r>
      <w:bookmarkEnd w:id="33"/>
    </w:p>
    <w:p w14:paraId="5EDC454F" w14:textId="115451AA" w:rsidR="00A3460C" w:rsidRDefault="00A3460C" w:rsidP="00A3460C">
      <w:pPr>
        <w:spacing w:line="360" w:lineRule="auto"/>
        <w:jc w:val="both"/>
        <w:rPr>
          <w:rFonts w:ascii="Times New Roman" w:hAnsi="Times New Roman" w:cs="Times New Roman"/>
          <w:b/>
          <w:bCs/>
          <w:sz w:val="24"/>
          <w:szCs w:val="24"/>
        </w:rPr>
      </w:pPr>
      <w:r>
        <w:rPr>
          <w:noProof/>
        </w:rPr>
        <w:drawing>
          <wp:inline distT="0" distB="0" distL="0" distR="0" wp14:anchorId="114F0F08" wp14:editId="2100629A">
            <wp:extent cx="4983480" cy="3427035"/>
            <wp:effectExtent l="0" t="0" r="7620" b="254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2632" r="47235" b="22867"/>
                    <a:stretch/>
                  </pic:blipFill>
                  <pic:spPr bwMode="auto">
                    <a:xfrm>
                      <a:off x="0" y="0"/>
                      <a:ext cx="5001955" cy="3439740"/>
                    </a:xfrm>
                    <a:prstGeom prst="rect">
                      <a:avLst/>
                    </a:prstGeom>
                    <a:ln>
                      <a:noFill/>
                    </a:ln>
                    <a:extLst>
                      <a:ext uri="{53640926-AAD7-44D8-BBD7-CCE9431645EC}">
                        <a14:shadowObscured xmlns:a14="http://schemas.microsoft.com/office/drawing/2010/main"/>
                      </a:ext>
                    </a:extLst>
                  </pic:spPr>
                </pic:pic>
              </a:graphicData>
            </a:graphic>
          </wp:inline>
        </w:drawing>
      </w:r>
    </w:p>
    <w:p w14:paraId="435BDDC9" w14:textId="77777777" w:rsidR="00A3460C" w:rsidRPr="00666766" w:rsidRDefault="00A3460C" w:rsidP="002E4F11">
      <w:pPr>
        <w:pStyle w:val="1t"/>
      </w:pPr>
      <w:bookmarkStart w:id="34" w:name="_Toc94313895"/>
      <w:r w:rsidRPr="002E4F11">
        <w:rPr>
          <w:b/>
          <w:bCs/>
        </w:rPr>
        <w:t>Tabel 3.8</w:t>
      </w:r>
      <w:r>
        <w:t xml:space="preserve"> Users</w:t>
      </w:r>
      <w:bookmarkEnd w:id="34"/>
    </w:p>
    <w:p w14:paraId="36584C0D" w14:textId="77777777" w:rsidR="00A3460C" w:rsidRDefault="00A3460C" w:rsidP="00A3460C">
      <w:pPr>
        <w:spacing w:line="360" w:lineRule="auto"/>
        <w:jc w:val="both"/>
        <w:rPr>
          <w:rFonts w:ascii="Times New Roman" w:hAnsi="Times New Roman" w:cs="Times New Roman"/>
          <w:b/>
          <w:bCs/>
          <w:sz w:val="24"/>
          <w:szCs w:val="24"/>
        </w:rPr>
      </w:pPr>
      <w:r>
        <w:rPr>
          <w:noProof/>
        </w:rPr>
        <w:drawing>
          <wp:inline distT="0" distB="0" distL="0" distR="0" wp14:anchorId="26D37D5F" wp14:editId="1A7D6DAC">
            <wp:extent cx="5013960" cy="2582949"/>
            <wp:effectExtent l="0" t="0" r="0" b="8255"/>
            <wp:docPr id="9" name="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13168" r="55097" b="45712"/>
                    <a:stretch/>
                  </pic:blipFill>
                  <pic:spPr bwMode="auto">
                    <a:xfrm>
                      <a:off x="0" y="0"/>
                      <a:ext cx="5045530" cy="2599213"/>
                    </a:xfrm>
                    <a:prstGeom prst="rect">
                      <a:avLst/>
                    </a:prstGeom>
                    <a:ln>
                      <a:noFill/>
                    </a:ln>
                    <a:extLst>
                      <a:ext uri="{53640926-AAD7-44D8-BBD7-CCE9431645EC}">
                        <a14:shadowObscured xmlns:a14="http://schemas.microsoft.com/office/drawing/2010/main"/>
                      </a:ext>
                    </a:extLst>
                  </pic:spPr>
                </pic:pic>
              </a:graphicData>
            </a:graphic>
          </wp:inline>
        </w:drawing>
      </w:r>
    </w:p>
    <w:p w14:paraId="746A5501" w14:textId="0F97FB73" w:rsidR="00A3460C" w:rsidRDefault="00A3460C" w:rsidP="00A3460C">
      <w:pPr>
        <w:spacing w:before="240" w:line="360" w:lineRule="auto"/>
        <w:ind w:firstLine="426"/>
        <w:jc w:val="both"/>
        <w:rPr>
          <w:rFonts w:ascii="Times New Roman" w:hAnsi="Times New Roman" w:cs="Times New Roman"/>
          <w:sz w:val="24"/>
          <w:szCs w:val="24"/>
        </w:rPr>
      </w:pPr>
      <w:r>
        <w:rPr>
          <w:rFonts w:ascii="Times New Roman" w:hAnsi="Times New Roman" w:cs="Times New Roman"/>
          <w:sz w:val="24"/>
          <w:szCs w:val="24"/>
        </w:rPr>
        <w:t>Tabel-tabel diatas adalah tabel fisik yang akan digunakan ketika membuat modeling database. Terdapat delapam buah tabel yang nantinya akan digunakan dalam pembuatan modeling database. Tabel tersebut akan saling berhubungan satu sama lain.</w:t>
      </w:r>
    </w:p>
    <w:p w14:paraId="54961C27" w14:textId="77777777" w:rsidR="002E4F11" w:rsidRPr="00666766" w:rsidRDefault="002E4F11" w:rsidP="00A3460C">
      <w:pPr>
        <w:spacing w:before="240" w:line="360" w:lineRule="auto"/>
        <w:ind w:firstLine="426"/>
        <w:jc w:val="both"/>
        <w:rPr>
          <w:rFonts w:ascii="Times New Roman" w:hAnsi="Times New Roman" w:cs="Times New Roman"/>
          <w:sz w:val="24"/>
          <w:szCs w:val="24"/>
        </w:rPr>
      </w:pPr>
    </w:p>
    <w:p w14:paraId="2E4BEFBD" w14:textId="77777777" w:rsidR="00A3460C" w:rsidRPr="00D95889" w:rsidRDefault="00A3460C" w:rsidP="002E4F11">
      <w:pPr>
        <w:pStyle w:val="3"/>
      </w:pPr>
      <w:bookmarkStart w:id="35" w:name="_Toc94374617"/>
      <w:r>
        <w:lastRenderedPageBreak/>
        <w:t>Desain UML</w:t>
      </w:r>
      <w:bookmarkEnd w:id="35"/>
    </w:p>
    <w:p w14:paraId="3239008D" w14:textId="77777777" w:rsidR="00A3460C" w:rsidRPr="00D95889" w:rsidRDefault="00A3460C" w:rsidP="00A3460C">
      <w:pPr>
        <w:spacing w:line="360" w:lineRule="auto"/>
        <w:ind w:firstLine="426"/>
        <w:jc w:val="both"/>
        <w:rPr>
          <w:rFonts w:ascii="Times New Roman" w:hAnsi="Times New Roman" w:cs="Times New Roman"/>
          <w:b/>
          <w:bCs/>
          <w:sz w:val="24"/>
          <w:szCs w:val="24"/>
        </w:rPr>
      </w:pPr>
      <w:r w:rsidRPr="00D95889">
        <w:rPr>
          <w:rFonts w:ascii="Times New Roman" w:hAnsi="Times New Roman" w:cs="Times New Roman"/>
          <w:i/>
          <w:iCs/>
          <w:sz w:val="24"/>
          <w:szCs w:val="24"/>
        </w:rPr>
        <w:t>Unified Modeling Language</w:t>
      </w:r>
      <w:r w:rsidRPr="00065940">
        <w:rPr>
          <w:rFonts w:ascii="Times New Roman" w:hAnsi="Times New Roman" w:cs="Times New Roman"/>
          <w:sz w:val="24"/>
          <w:szCs w:val="24"/>
        </w:rPr>
        <w:t xml:space="preserve"> (UML) adalah bahasa spesifikasi standar untuk mendokumentasikan, menspesifikasikan, dan membangun sistem perangkat lunak.</w:t>
      </w:r>
      <w:r>
        <w:rPr>
          <w:rFonts w:ascii="Times New Roman" w:hAnsi="Times New Roman" w:cs="Times New Roman"/>
          <w:sz w:val="24"/>
          <w:szCs w:val="24"/>
        </w:rPr>
        <w:t xml:space="preserve"> Disini saya membuat desain UML dengan menggunakan </w:t>
      </w:r>
      <w:r w:rsidRPr="00D95889">
        <w:rPr>
          <w:rFonts w:ascii="Times New Roman" w:hAnsi="Times New Roman" w:cs="Times New Roman"/>
          <w:i/>
          <w:iCs/>
          <w:sz w:val="24"/>
          <w:szCs w:val="24"/>
        </w:rPr>
        <w:t>software</w:t>
      </w:r>
      <w:r>
        <w:rPr>
          <w:rFonts w:ascii="Times New Roman" w:hAnsi="Times New Roman" w:cs="Times New Roman"/>
          <w:sz w:val="24"/>
          <w:szCs w:val="24"/>
        </w:rPr>
        <w:t xml:space="preserve"> StarUML.</w:t>
      </w:r>
    </w:p>
    <w:p w14:paraId="4FD6E15C" w14:textId="77777777" w:rsidR="00A3460C" w:rsidRDefault="00A3460C" w:rsidP="002E4F11">
      <w:pPr>
        <w:pStyle w:val="32"/>
      </w:pPr>
      <w:bookmarkStart w:id="36" w:name="_Toc94374618"/>
      <w:r>
        <w:t>Use Case Diagram</w:t>
      </w:r>
      <w:bookmarkEnd w:id="36"/>
    </w:p>
    <w:p w14:paraId="019072D9" w14:textId="37A37F24" w:rsidR="00A3460C" w:rsidRDefault="00A3460C" w:rsidP="00A3460C">
      <w:pPr>
        <w:spacing w:after="0" w:line="360" w:lineRule="auto"/>
        <w:ind w:left="142" w:firstLine="720"/>
        <w:jc w:val="both"/>
        <w:rPr>
          <w:rFonts w:ascii="Times New Roman" w:hAnsi="Times New Roman" w:cs="Times New Roman"/>
          <w:sz w:val="24"/>
          <w:szCs w:val="24"/>
          <w:shd w:val="clear" w:color="auto" w:fill="FFFFFF"/>
        </w:rPr>
      </w:pPr>
      <w:r w:rsidRPr="0079546E">
        <w:rPr>
          <w:rFonts w:ascii="Times New Roman" w:hAnsi="Times New Roman" w:cs="Times New Roman"/>
          <w:i/>
          <w:iCs/>
          <w:sz w:val="24"/>
          <w:szCs w:val="24"/>
          <w:shd w:val="clear" w:color="auto" w:fill="FFFFFF"/>
        </w:rPr>
        <w:t>Use case</w:t>
      </w:r>
      <w:r w:rsidRPr="0079546E">
        <w:rPr>
          <w:rFonts w:ascii="Times New Roman" w:hAnsi="Times New Roman" w:cs="Times New Roman"/>
          <w:sz w:val="24"/>
          <w:szCs w:val="24"/>
          <w:shd w:val="clear" w:color="auto" w:fill="FFFFFF"/>
        </w:rPr>
        <w:t> diagram adalah satu dari berbagai jenis diagram UML (</w:t>
      </w:r>
      <w:r w:rsidRPr="0079546E">
        <w:rPr>
          <w:rFonts w:ascii="Times New Roman" w:hAnsi="Times New Roman" w:cs="Times New Roman"/>
          <w:i/>
          <w:iCs/>
          <w:sz w:val="24"/>
          <w:szCs w:val="24"/>
          <w:shd w:val="clear" w:color="auto" w:fill="FFFFFF"/>
        </w:rPr>
        <w:t>Unified Modelling Language</w:t>
      </w:r>
      <w:r w:rsidRPr="0079546E">
        <w:rPr>
          <w:rFonts w:ascii="Times New Roman" w:hAnsi="Times New Roman" w:cs="Times New Roman"/>
          <w:sz w:val="24"/>
          <w:szCs w:val="24"/>
          <w:shd w:val="clear" w:color="auto" w:fill="FFFFFF"/>
        </w:rPr>
        <w:t>) yang menggambarkan hubungan interaksi antara sistem dan aktor. </w:t>
      </w:r>
      <w:r w:rsidRPr="0079546E">
        <w:rPr>
          <w:rFonts w:ascii="Times New Roman" w:hAnsi="Times New Roman" w:cs="Times New Roman"/>
          <w:i/>
          <w:iCs/>
          <w:sz w:val="24"/>
          <w:szCs w:val="24"/>
          <w:shd w:val="clear" w:color="auto" w:fill="FFFFFF"/>
        </w:rPr>
        <w:t>Use Case</w:t>
      </w:r>
      <w:r w:rsidRPr="0079546E">
        <w:rPr>
          <w:rFonts w:ascii="Times New Roman" w:hAnsi="Times New Roman" w:cs="Times New Roman"/>
          <w:sz w:val="24"/>
          <w:szCs w:val="24"/>
          <w:shd w:val="clear" w:color="auto" w:fill="FFFFFF"/>
        </w:rPr>
        <w:t> dapat mendeskripsikan tipe interaksi antara si pengguna sistem dengan sistemnya. </w:t>
      </w:r>
    </w:p>
    <w:p w14:paraId="16515675" w14:textId="0D04B091" w:rsidR="003A5998" w:rsidRDefault="003A5998" w:rsidP="00A3460C">
      <w:pPr>
        <w:spacing w:after="0" w:line="360" w:lineRule="auto"/>
        <w:ind w:left="142" w:firstLine="720"/>
        <w:jc w:val="both"/>
        <w:rPr>
          <w:rFonts w:ascii="Times New Roman" w:hAnsi="Times New Roman" w:cs="Times New Roman"/>
          <w:b/>
          <w:bCs/>
          <w:sz w:val="24"/>
          <w:szCs w:val="24"/>
        </w:rPr>
      </w:pPr>
      <w:r>
        <w:rPr>
          <w:noProof/>
        </w:rPr>
        <w:drawing>
          <wp:inline distT="0" distB="0" distL="0" distR="0" wp14:anchorId="2E44A41E" wp14:editId="1A58CE2B">
            <wp:extent cx="4152900" cy="31980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67353" cy="3209129"/>
                    </a:xfrm>
                    <a:prstGeom prst="rect">
                      <a:avLst/>
                    </a:prstGeom>
                    <a:noFill/>
                    <a:ln>
                      <a:noFill/>
                    </a:ln>
                  </pic:spPr>
                </pic:pic>
              </a:graphicData>
            </a:graphic>
          </wp:inline>
        </w:drawing>
      </w:r>
    </w:p>
    <w:p w14:paraId="07F66174" w14:textId="7511F171" w:rsidR="003A5998" w:rsidRPr="003A5998" w:rsidRDefault="003A5998" w:rsidP="002C2A17">
      <w:pPr>
        <w:pStyle w:val="1G"/>
      </w:pPr>
      <w:bookmarkStart w:id="37" w:name="_Toc94313780"/>
      <w:r>
        <w:t>Gambar 3.</w:t>
      </w:r>
      <w:r w:rsidR="0094519B">
        <w:t>2</w:t>
      </w:r>
      <w:r>
        <w:t xml:space="preserve"> Use Case Diagram</w:t>
      </w:r>
      <w:bookmarkEnd w:id="37"/>
    </w:p>
    <w:p w14:paraId="1D929BF1" w14:textId="77777777" w:rsidR="00A3460C" w:rsidRDefault="00A3460C" w:rsidP="0094519B">
      <w:pPr>
        <w:pStyle w:val="32"/>
        <w:spacing w:before="240"/>
      </w:pPr>
      <w:bookmarkStart w:id="38" w:name="_Toc94374619"/>
      <w:r>
        <w:t>Activity Diagram</w:t>
      </w:r>
      <w:bookmarkEnd w:id="38"/>
    </w:p>
    <w:p w14:paraId="7B83493A" w14:textId="252718D2" w:rsidR="00A3460C" w:rsidRDefault="00A3460C" w:rsidP="003A5998">
      <w:pPr>
        <w:spacing w:line="360" w:lineRule="auto"/>
        <w:ind w:left="142" w:firstLine="709"/>
        <w:jc w:val="both"/>
        <w:rPr>
          <w:rFonts w:ascii="Times New Roman" w:hAnsi="Times New Roman" w:cs="Times New Roman"/>
          <w:sz w:val="24"/>
          <w:szCs w:val="24"/>
        </w:rPr>
      </w:pPr>
      <w:r w:rsidRPr="00065940">
        <w:rPr>
          <w:rFonts w:ascii="Times New Roman" w:hAnsi="Times New Roman" w:cs="Times New Roman"/>
          <w:sz w:val="24"/>
          <w:szCs w:val="24"/>
        </w:rPr>
        <w:t>Activity diagram merupakan pengembangan dari Use Case yang memiliki alur aktivitas. Alur atau aktivitas bisa berupa runtutan menu-menu atau proses bisnis yang terdapat di dalam system</w:t>
      </w:r>
      <w:r>
        <w:rPr>
          <w:rFonts w:ascii="Times New Roman" w:hAnsi="Times New Roman" w:cs="Times New Roman"/>
          <w:sz w:val="24"/>
          <w:szCs w:val="24"/>
        </w:rPr>
        <w:t>.</w:t>
      </w:r>
    </w:p>
    <w:p w14:paraId="67F0081A" w14:textId="7E73C926" w:rsidR="0094519B" w:rsidRDefault="0094519B" w:rsidP="003A5998">
      <w:pPr>
        <w:spacing w:line="360" w:lineRule="auto"/>
        <w:ind w:left="142" w:firstLine="709"/>
        <w:jc w:val="both"/>
        <w:rPr>
          <w:rFonts w:ascii="Times New Roman" w:hAnsi="Times New Roman" w:cs="Times New Roman"/>
          <w:sz w:val="24"/>
          <w:szCs w:val="24"/>
        </w:rPr>
      </w:pPr>
    </w:p>
    <w:p w14:paraId="3AF8B2BD" w14:textId="71EDC0EB" w:rsidR="0094519B" w:rsidRDefault="0094519B" w:rsidP="003A5998">
      <w:pPr>
        <w:spacing w:line="360" w:lineRule="auto"/>
        <w:ind w:left="142" w:firstLine="709"/>
        <w:jc w:val="both"/>
        <w:rPr>
          <w:rFonts w:ascii="Times New Roman" w:hAnsi="Times New Roman" w:cs="Times New Roman"/>
          <w:sz w:val="24"/>
          <w:szCs w:val="24"/>
        </w:rPr>
      </w:pPr>
    </w:p>
    <w:p w14:paraId="490EE36B" w14:textId="77777777" w:rsidR="0094519B" w:rsidRDefault="0094519B" w:rsidP="003A5998">
      <w:pPr>
        <w:spacing w:line="360" w:lineRule="auto"/>
        <w:ind w:left="142" w:firstLine="709"/>
        <w:jc w:val="both"/>
        <w:rPr>
          <w:rFonts w:ascii="Times New Roman" w:hAnsi="Times New Roman" w:cs="Times New Roman"/>
          <w:sz w:val="24"/>
          <w:szCs w:val="24"/>
        </w:rPr>
      </w:pPr>
    </w:p>
    <w:p w14:paraId="565A32B2" w14:textId="77777777" w:rsidR="00A3460C" w:rsidRDefault="00A3460C" w:rsidP="00A3460C">
      <w:pPr>
        <w:pStyle w:val="DaftarParagraf"/>
        <w:numPr>
          <w:ilvl w:val="0"/>
          <w:numId w:val="9"/>
        </w:numPr>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lastRenderedPageBreak/>
        <w:t>Activity Login</w:t>
      </w:r>
    </w:p>
    <w:p w14:paraId="5D57BA0E" w14:textId="77777777" w:rsidR="00A3460C" w:rsidRDefault="00A3460C" w:rsidP="00A3460C">
      <w:pPr>
        <w:pStyle w:val="DaftarParagraf"/>
        <w:spacing w:after="0" w:line="360" w:lineRule="auto"/>
        <w:ind w:left="1276"/>
        <w:jc w:val="both"/>
        <w:rPr>
          <w:rFonts w:ascii="Times New Roman" w:hAnsi="Times New Roman" w:cs="Times New Roman"/>
          <w:sz w:val="24"/>
          <w:szCs w:val="24"/>
        </w:rPr>
      </w:pPr>
      <w:r>
        <w:rPr>
          <w:noProof/>
        </w:rPr>
        <w:drawing>
          <wp:inline distT="0" distB="0" distL="0" distR="0" wp14:anchorId="58E50FE3" wp14:editId="669F5E57">
            <wp:extent cx="3489960" cy="2820286"/>
            <wp:effectExtent l="0" t="0" r="0" b="0"/>
            <wp:docPr id="13"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14564" cy="2840169"/>
                    </a:xfrm>
                    <a:prstGeom prst="rect">
                      <a:avLst/>
                    </a:prstGeom>
                    <a:noFill/>
                    <a:ln>
                      <a:noFill/>
                    </a:ln>
                  </pic:spPr>
                </pic:pic>
              </a:graphicData>
            </a:graphic>
          </wp:inline>
        </w:drawing>
      </w:r>
    </w:p>
    <w:p w14:paraId="7E4F8C27" w14:textId="2EE73196" w:rsidR="00A3460C" w:rsidRPr="0094519B" w:rsidRDefault="00A3460C" w:rsidP="002C2A17">
      <w:pPr>
        <w:pStyle w:val="1G"/>
      </w:pPr>
      <w:bookmarkStart w:id="39" w:name="_Toc87949366"/>
      <w:bookmarkStart w:id="40" w:name="_Toc94313781"/>
      <w:r w:rsidRPr="0094519B">
        <w:t>Gambar 3.</w:t>
      </w:r>
      <w:r w:rsidR="0094519B" w:rsidRPr="0094519B">
        <w:t>3</w:t>
      </w:r>
      <w:r w:rsidRPr="0094519B">
        <w:t xml:space="preserve"> Activity Login</w:t>
      </w:r>
      <w:bookmarkEnd w:id="39"/>
      <w:bookmarkEnd w:id="40"/>
    </w:p>
    <w:p w14:paraId="4CC09CEB" w14:textId="77777777" w:rsidR="00A3460C" w:rsidRDefault="00A3460C" w:rsidP="0094519B">
      <w:pPr>
        <w:pStyle w:val="DaftarParagraf"/>
        <w:numPr>
          <w:ilvl w:val="0"/>
          <w:numId w:val="9"/>
        </w:numPr>
        <w:spacing w:before="240" w:line="360" w:lineRule="auto"/>
        <w:ind w:left="1276"/>
        <w:jc w:val="both"/>
        <w:rPr>
          <w:rFonts w:ascii="Times New Roman" w:hAnsi="Times New Roman" w:cs="Times New Roman"/>
          <w:sz w:val="24"/>
          <w:szCs w:val="24"/>
        </w:rPr>
      </w:pPr>
      <w:r>
        <w:rPr>
          <w:rFonts w:ascii="Times New Roman" w:hAnsi="Times New Roman" w:cs="Times New Roman"/>
          <w:sz w:val="24"/>
          <w:szCs w:val="24"/>
        </w:rPr>
        <w:t>Activity Tambah Data</w:t>
      </w:r>
    </w:p>
    <w:p w14:paraId="1450BAD1" w14:textId="77777777" w:rsidR="00A3460C" w:rsidRDefault="00A3460C" w:rsidP="00A3460C">
      <w:pPr>
        <w:pStyle w:val="DaftarParagraf"/>
        <w:spacing w:line="360" w:lineRule="auto"/>
        <w:ind w:left="1276"/>
        <w:jc w:val="both"/>
        <w:rPr>
          <w:rFonts w:ascii="Times New Roman" w:hAnsi="Times New Roman" w:cs="Times New Roman"/>
          <w:sz w:val="24"/>
          <w:szCs w:val="24"/>
        </w:rPr>
      </w:pPr>
      <w:r>
        <w:rPr>
          <w:noProof/>
        </w:rPr>
        <w:drawing>
          <wp:inline distT="0" distB="0" distL="0" distR="0" wp14:anchorId="0AF31882" wp14:editId="2AFFF218">
            <wp:extent cx="3505200" cy="2996445"/>
            <wp:effectExtent l="0" t="0" r="0" b="0"/>
            <wp:docPr id="17" name="Gambar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11218" cy="3001590"/>
                    </a:xfrm>
                    <a:prstGeom prst="rect">
                      <a:avLst/>
                    </a:prstGeom>
                    <a:noFill/>
                    <a:ln>
                      <a:noFill/>
                    </a:ln>
                  </pic:spPr>
                </pic:pic>
              </a:graphicData>
            </a:graphic>
          </wp:inline>
        </w:drawing>
      </w:r>
    </w:p>
    <w:p w14:paraId="79C069C2" w14:textId="5B3BAABC" w:rsidR="003A5998" w:rsidRDefault="00A3460C" w:rsidP="002C2A17">
      <w:pPr>
        <w:pStyle w:val="1G"/>
      </w:pPr>
      <w:bookmarkStart w:id="41" w:name="_Toc87949367"/>
      <w:bookmarkStart w:id="42" w:name="_Toc94313782"/>
      <w:r>
        <w:t>Gambar 3.</w:t>
      </w:r>
      <w:r w:rsidR="0094519B">
        <w:t>4</w:t>
      </w:r>
      <w:r>
        <w:t xml:space="preserve"> Activity Tambah Data</w:t>
      </w:r>
      <w:bookmarkEnd w:id="41"/>
      <w:bookmarkEnd w:id="42"/>
    </w:p>
    <w:p w14:paraId="27AE4FDE" w14:textId="1B11E7FC" w:rsidR="003A5998" w:rsidRDefault="003A5998" w:rsidP="002C2A17">
      <w:pPr>
        <w:pStyle w:val="1G"/>
      </w:pPr>
    </w:p>
    <w:p w14:paraId="18FD616D" w14:textId="4B8F52E3" w:rsidR="0094519B" w:rsidRDefault="0094519B" w:rsidP="002C2A17">
      <w:pPr>
        <w:pStyle w:val="1G"/>
      </w:pPr>
    </w:p>
    <w:p w14:paraId="546BA275" w14:textId="40445418" w:rsidR="0094519B" w:rsidRDefault="0094519B" w:rsidP="002C2A17">
      <w:pPr>
        <w:pStyle w:val="1G"/>
      </w:pPr>
    </w:p>
    <w:p w14:paraId="185B04A6" w14:textId="77777777" w:rsidR="0094519B" w:rsidRDefault="0094519B" w:rsidP="002C2A17">
      <w:pPr>
        <w:pStyle w:val="1G"/>
      </w:pPr>
    </w:p>
    <w:p w14:paraId="5566BDC5" w14:textId="77777777" w:rsidR="00A3460C" w:rsidRDefault="00A3460C" w:rsidP="00A3460C">
      <w:pPr>
        <w:pStyle w:val="DaftarParagraf"/>
        <w:numPr>
          <w:ilvl w:val="0"/>
          <w:numId w:val="9"/>
        </w:numPr>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ctivity Menampilkan Data</w:t>
      </w:r>
    </w:p>
    <w:p w14:paraId="618B173D" w14:textId="77777777" w:rsidR="00A3460C" w:rsidRDefault="00A3460C" w:rsidP="00A3460C">
      <w:pPr>
        <w:pStyle w:val="DaftarParagraf"/>
        <w:spacing w:line="360" w:lineRule="auto"/>
        <w:ind w:left="1276"/>
        <w:jc w:val="both"/>
        <w:rPr>
          <w:rFonts w:ascii="Times New Roman" w:hAnsi="Times New Roman" w:cs="Times New Roman"/>
          <w:sz w:val="24"/>
          <w:szCs w:val="24"/>
        </w:rPr>
      </w:pPr>
      <w:r>
        <w:rPr>
          <w:noProof/>
        </w:rPr>
        <w:lastRenderedPageBreak/>
        <w:drawing>
          <wp:inline distT="0" distB="0" distL="0" distR="0" wp14:anchorId="37F74568" wp14:editId="242E7396">
            <wp:extent cx="4442460" cy="3119854"/>
            <wp:effectExtent l="0" t="0" r="0" b="0"/>
            <wp:docPr id="18"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67636" cy="3137535"/>
                    </a:xfrm>
                    <a:prstGeom prst="rect">
                      <a:avLst/>
                    </a:prstGeom>
                    <a:noFill/>
                    <a:ln>
                      <a:noFill/>
                    </a:ln>
                  </pic:spPr>
                </pic:pic>
              </a:graphicData>
            </a:graphic>
          </wp:inline>
        </w:drawing>
      </w:r>
    </w:p>
    <w:p w14:paraId="2870A0E9" w14:textId="431DDA3C" w:rsidR="003A5998" w:rsidRDefault="00A3460C" w:rsidP="002C2A17">
      <w:pPr>
        <w:pStyle w:val="1G"/>
      </w:pPr>
      <w:bookmarkStart w:id="43" w:name="_Toc87949368"/>
      <w:bookmarkStart w:id="44" w:name="_Toc94313783"/>
      <w:r>
        <w:t>Gambar 3.</w:t>
      </w:r>
      <w:r w:rsidR="0094519B">
        <w:t>5</w:t>
      </w:r>
      <w:r>
        <w:t xml:space="preserve"> Activity Menampilkan Data</w:t>
      </w:r>
      <w:bookmarkEnd w:id="43"/>
      <w:bookmarkEnd w:id="44"/>
    </w:p>
    <w:p w14:paraId="6B4A09EF" w14:textId="77777777" w:rsidR="0094519B" w:rsidRPr="0094519B" w:rsidRDefault="0094519B" w:rsidP="002C2A17">
      <w:pPr>
        <w:pStyle w:val="1G"/>
      </w:pPr>
    </w:p>
    <w:p w14:paraId="3733ADC8" w14:textId="77777777" w:rsidR="00A3460C" w:rsidRDefault="00A3460C" w:rsidP="00A3460C">
      <w:pPr>
        <w:pStyle w:val="DaftarParagraf"/>
        <w:numPr>
          <w:ilvl w:val="0"/>
          <w:numId w:val="9"/>
        </w:numPr>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ctivity Pencarian</w:t>
      </w:r>
    </w:p>
    <w:p w14:paraId="549E96AA" w14:textId="77777777" w:rsidR="00A3460C" w:rsidRDefault="00A3460C" w:rsidP="00A3460C">
      <w:pPr>
        <w:pStyle w:val="DaftarParagraf"/>
        <w:spacing w:line="360" w:lineRule="auto"/>
        <w:ind w:left="1276"/>
        <w:jc w:val="both"/>
        <w:rPr>
          <w:rFonts w:ascii="Times New Roman" w:hAnsi="Times New Roman" w:cs="Times New Roman"/>
          <w:sz w:val="24"/>
          <w:szCs w:val="24"/>
        </w:rPr>
      </w:pPr>
      <w:r>
        <w:rPr>
          <w:noProof/>
        </w:rPr>
        <w:drawing>
          <wp:inline distT="0" distB="0" distL="0" distR="0" wp14:anchorId="2514FBF0" wp14:editId="20866190">
            <wp:extent cx="4137346" cy="3291840"/>
            <wp:effectExtent l="0" t="0" r="0" b="0"/>
            <wp:docPr id="15" name="Gamba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50212" cy="3302077"/>
                    </a:xfrm>
                    <a:prstGeom prst="rect">
                      <a:avLst/>
                    </a:prstGeom>
                    <a:noFill/>
                    <a:ln>
                      <a:noFill/>
                    </a:ln>
                  </pic:spPr>
                </pic:pic>
              </a:graphicData>
            </a:graphic>
          </wp:inline>
        </w:drawing>
      </w:r>
    </w:p>
    <w:p w14:paraId="194FF8FD" w14:textId="54CA1C91" w:rsidR="00A3460C" w:rsidRDefault="00A3460C" w:rsidP="002C2A17">
      <w:pPr>
        <w:pStyle w:val="1G"/>
      </w:pPr>
      <w:bookmarkStart w:id="45" w:name="_Toc87949369"/>
      <w:bookmarkStart w:id="46" w:name="_Toc94313784"/>
      <w:r>
        <w:t>Gambar 3.</w:t>
      </w:r>
      <w:r w:rsidR="0094519B">
        <w:t>6</w:t>
      </w:r>
      <w:r>
        <w:t xml:space="preserve"> Activity Pencarian Data</w:t>
      </w:r>
      <w:bookmarkEnd w:id="45"/>
      <w:bookmarkEnd w:id="46"/>
    </w:p>
    <w:p w14:paraId="2B2E2C38" w14:textId="77777777" w:rsidR="003A5998" w:rsidRPr="00791132" w:rsidRDefault="003A5998" w:rsidP="002C2A17">
      <w:pPr>
        <w:pStyle w:val="1G"/>
      </w:pPr>
    </w:p>
    <w:p w14:paraId="2C0FB4B7" w14:textId="77777777" w:rsidR="00A3460C" w:rsidRDefault="00A3460C" w:rsidP="00A3460C">
      <w:pPr>
        <w:pStyle w:val="DaftarParagraf"/>
        <w:numPr>
          <w:ilvl w:val="0"/>
          <w:numId w:val="9"/>
        </w:numPr>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ctivity Hapus Data</w:t>
      </w:r>
    </w:p>
    <w:p w14:paraId="719489CC" w14:textId="77777777" w:rsidR="00A3460C" w:rsidRDefault="00A3460C" w:rsidP="00A3460C">
      <w:pPr>
        <w:pStyle w:val="DaftarParagraf"/>
        <w:spacing w:after="0" w:line="360" w:lineRule="auto"/>
        <w:ind w:left="1276"/>
        <w:jc w:val="both"/>
        <w:rPr>
          <w:rFonts w:ascii="Times New Roman" w:hAnsi="Times New Roman" w:cs="Times New Roman"/>
          <w:sz w:val="24"/>
          <w:szCs w:val="24"/>
        </w:rPr>
      </w:pPr>
      <w:r>
        <w:rPr>
          <w:noProof/>
        </w:rPr>
        <w:lastRenderedPageBreak/>
        <w:drawing>
          <wp:inline distT="0" distB="0" distL="0" distR="0" wp14:anchorId="18C0736D" wp14:editId="2A18E74E">
            <wp:extent cx="3482340" cy="3739884"/>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97587" cy="3756259"/>
                    </a:xfrm>
                    <a:prstGeom prst="rect">
                      <a:avLst/>
                    </a:prstGeom>
                    <a:noFill/>
                    <a:ln>
                      <a:noFill/>
                    </a:ln>
                  </pic:spPr>
                </pic:pic>
              </a:graphicData>
            </a:graphic>
          </wp:inline>
        </w:drawing>
      </w:r>
    </w:p>
    <w:p w14:paraId="6A775596" w14:textId="4696F307" w:rsidR="00A3460C" w:rsidRDefault="00A3460C" w:rsidP="002C2A17">
      <w:pPr>
        <w:pStyle w:val="1G"/>
      </w:pPr>
      <w:bookmarkStart w:id="47" w:name="_Toc87949370"/>
      <w:bookmarkStart w:id="48" w:name="_Toc94313785"/>
      <w:r>
        <w:t>Gambar 3.</w:t>
      </w:r>
      <w:r w:rsidR="0094519B">
        <w:t>7</w:t>
      </w:r>
      <w:r>
        <w:t xml:space="preserve"> Activity Menghapus Data</w:t>
      </w:r>
      <w:bookmarkEnd w:id="47"/>
      <w:bookmarkEnd w:id="48"/>
    </w:p>
    <w:p w14:paraId="7F1B4CB5" w14:textId="77777777" w:rsidR="00A3460C" w:rsidRDefault="00A3460C" w:rsidP="00A3460C">
      <w:pPr>
        <w:pStyle w:val="DaftarParagraf"/>
        <w:spacing w:line="360" w:lineRule="auto"/>
        <w:ind w:left="1276"/>
        <w:jc w:val="center"/>
        <w:rPr>
          <w:rFonts w:ascii="Times New Roman" w:hAnsi="Times New Roman" w:cs="Times New Roman"/>
          <w:sz w:val="24"/>
          <w:szCs w:val="24"/>
        </w:rPr>
      </w:pPr>
    </w:p>
    <w:p w14:paraId="555AA733" w14:textId="77777777" w:rsidR="00A3460C" w:rsidRDefault="00A3460C" w:rsidP="00A3460C">
      <w:pPr>
        <w:pStyle w:val="DaftarParagraf"/>
        <w:numPr>
          <w:ilvl w:val="0"/>
          <w:numId w:val="9"/>
        </w:numPr>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ctivity Logout</w:t>
      </w:r>
    </w:p>
    <w:p w14:paraId="11CD3BA7" w14:textId="77777777" w:rsidR="00A3460C" w:rsidRDefault="00A3460C" w:rsidP="00A3460C">
      <w:pPr>
        <w:pStyle w:val="DaftarParagraf"/>
        <w:spacing w:after="0" w:line="360" w:lineRule="auto"/>
        <w:ind w:left="1276"/>
        <w:jc w:val="both"/>
        <w:rPr>
          <w:rFonts w:ascii="Times New Roman" w:hAnsi="Times New Roman" w:cs="Times New Roman"/>
          <w:sz w:val="24"/>
          <w:szCs w:val="24"/>
        </w:rPr>
      </w:pPr>
      <w:r>
        <w:rPr>
          <w:noProof/>
        </w:rPr>
        <w:drawing>
          <wp:inline distT="0" distB="0" distL="0" distR="0" wp14:anchorId="186E527C" wp14:editId="54A3B1CC">
            <wp:extent cx="4015740" cy="3012944"/>
            <wp:effectExtent l="0" t="0" r="0" b="0"/>
            <wp:docPr id="14" name="Gambar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511" cy="3039782"/>
                    </a:xfrm>
                    <a:prstGeom prst="rect">
                      <a:avLst/>
                    </a:prstGeom>
                    <a:noFill/>
                    <a:ln>
                      <a:noFill/>
                    </a:ln>
                  </pic:spPr>
                </pic:pic>
              </a:graphicData>
            </a:graphic>
          </wp:inline>
        </w:drawing>
      </w:r>
    </w:p>
    <w:p w14:paraId="4DBDD2C0" w14:textId="2D261885" w:rsidR="00791132" w:rsidRPr="003A5998" w:rsidRDefault="00A3460C" w:rsidP="002C2A17">
      <w:pPr>
        <w:pStyle w:val="1G"/>
        <w:rPr>
          <w:rFonts w:asciiTheme="minorHAnsi" w:hAnsiTheme="minorHAnsi" w:cstheme="minorBidi"/>
          <w:sz w:val="22"/>
          <w:szCs w:val="22"/>
        </w:rPr>
      </w:pPr>
      <w:bookmarkStart w:id="49" w:name="_Toc87949371"/>
      <w:bookmarkStart w:id="50" w:name="_Toc94313786"/>
      <w:r>
        <w:t>Gambar 3.</w:t>
      </w:r>
      <w:r w:rsidR="0094519B">
        <w:t>8</w:t>
      </w:r>
      <w:r w:rsidR="003A5998">
        <w:t xml:space="preserve"> </w:t>
      </w:r>
      <w:r>
        <w:t>Activity Logout</w:t>
      </w:r>
      <w:bookmarkEnd w:id="49"/>
      <w:bookmarkEnd w:id="50"/>
    </w:p>
    <w:p w14:paraId="30852C7A" w14:textId="064AF9C7" w:rsidR="00A3460C" w:rsidRDefault="00A3460C" w:rsidP="0094519B">
      <w:pPr>
        <w:pStyle w:val="3"/>
      </w:pPr>
      <w:bookmarkStart w:id="51" w:name="_Toc94374620"/>
      <w:r>
        <w:t>Source Code Database</w:t>
      </w:r>
      <w:bookmarkEnd w:id="51"/>
    </w:p>
    <w:p w14:paraId="486BB54C" w14:textId="2E2DF377" w:rsidR="001F6A66" w:rsidRPr="00C96687" w:rsidRDefault="00791132" w:rsidP="00C96687">
      <w:pPr>
        <w:spacing w:after="0" w:line="360" w:lineRule="auto"/>
        <w:ind w:firstLine="426"/>
        <w:jc w:val="both"/>
        <w:rPr>
          <w:lang w:val="id-ID"/>
        </w:rPr>
      </w:pPr>
      <w:r w:rsidRPr="00785FCC">
        <w:rPr>
          <w:rFonts w:ascii="Times New Roman" w:hAnsi="Times New Roman" w:cs="Times New Roman"/>
          <w:sz w:val="24"/>
          <w:szCs w:val="24"/>
        </w:rPr>
        <w:lastRenderedPageBreak/>
        <w:t xml:space="preserve">Berikut ini adalah kode-kode program yang digunakan untuk membuat database pada Sistem Informasi Penjadwalan Kuliah Berbasis Desktop. </w:t>
      </w:r>
    </w:p>
    <w:p w14:paraId="146D97EF" w14:textId="67987174" w:rsidR="00791132" w:rsidRPr="0094519B" w:rsidRDefault="00791132" w:rsidP="0094519B">
      <w:pPr>
        <w:pStyle w:val="33"/>
      </w:pPr>
      <w:bookmarkStart w:id="52" w:name="_Toc94374621"/>
      <w:r w:rsidRPr="0094519B">
        <w:t>Membuat Tabel dan Menambah Data Tabel</w:t>
      </w:r>
      <w:bookmarkEnd w:id="52"/>
    </w:p>
    <w:p w14:paraId="7530D343" w14:textId="0AEEAD39" w:rsidR="00F94233" w:rsidRDefault="0066643B" w:rsidP="0066643B">
      <w:pPr>
        <w:spacing w:after="0" w:line="360" w:lineRule="auto"/>
        <w:ind w:left="426" w:firstLine="567"/>
        <w:jc w:val="both"/>
        <w:rPr>
          <w:rFonts w:ascii="Times New Roman"/>
          <w:sz w:val="24"/>
          <w:szCs w:val="24"/>
        </w:rPr>
      </w:pPr>
      <w:r w:rsidRPr="0066643B">
        <w:rPr>
          <w:rFonts w:ascii="Times New Roman"/>
          <w:sz w:val="24"/>
          <w:szCs w:val="24"/>
        </w:rPr>
        <w:t>Berikut ini adalah kode-kode yang digunakan untuk membuat tabel dan mengisi data pada tabel yang dibutuhkan dalam membuat Sistem Informasi Penjadwalan Kuliah Berbasis Desktop.</w:t>
      </w:r>
    </w:p>
    <w:p w14:paraId="017807FA" w14:textId="11DF8F78" w:rsidR="00445798" w:rsidRPr="00445798" w:rsidRDefault="00445798" w:rsidP="00445798">
      <w:pPr>
        <w:pStyle w:val="1t"/>
        <w:spacing w:before="240"/>
        <w:rPr>
          <w:sz w:val="28"/>
          <w:szCs w:val="28"/>
        </w:rPr>
      </w:pPr>
      <w:bookmarkStart w:id="53" w:name="_Toc94313896"/>
      <w:r>
        <w:t xml:space="preserve">Tabel 3.9 </w:t>
      </w:r>
      <w:r w:rsidR="00081D9A">
        <w:t>Query Memb</w:t>
      </w:r>
      <w:r>
        <w:t xml:space="preserve">uat dan </w:t>
      </w:r>
      <w:r w:rsidR="00081D9A">
        <w:t>Menambah</w:t>
      </w:r>
      <w:r>
        <w:t xml:space="preserve"> Data Tabel</w:t>
      </w:r>
      <w:bookmarkEnd w:id="53"/>
    </w:p>
    <w:tbl>
      <w:tblPr>
        <w:tblStyle w:val="KisiTabel"/>
        <w:tblW w:w="8080" w:type="dxa"/>
        <w:tblInd w:w="-5" w:type="dxa"/>
        <w:tblLook w:val="04A0" w:firstRow="1" w:lastRow="0" w:firstColumn="1" w:lastColumn="0" w:noHBand="0" w:noVBand="1"/>
      </w:tblPr>
      <w:tblGrid>
        <w:gridCol w:w="8080"/>
      </w:tblGrid>
      <w:tr w:rsidR="00417E2D" w14:paraId="6EBFCB40" w14:textId="77777777" w:rsidTr="00445798">
        <w:tc>
          <w:tcPr>
            <w:tcW w:w="8080" w:type="dxa"/>
          </w:tcPr>
          <w:p w14:paraId="373E5E98" w14:textId="58DF4136" w:rsidR="00417E2D" w:rsidRPr="00ED23E6" w:rsidRDefault="00ED23E6" w:rsidP="00ED23E6">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Tabel dan Menambah Data Tabel</w:t>
            </w:r>
          </w:p>
        </w:tc>
      </w:tr>
      <w:tr w:rsidR="00417E2D" w14:paraId="4EF614AD" w14:textId="77777777" w:rsidTr="00445798">
        <w:tc>
          <w:tcPr>
            <w:tcW w:w="8080" w:type="dxa"/>
          </w:tcPr>
          <w:p w14:paraId="4D93E4C8"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CREATE TABLE dosen (</w:t>
            </w:r>
          </w:p>
          <w:p w14:paraId="3DBCB7A8"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nidn varchar(10) NOT NULL,</w:t>
            </w:r>
          </w:p>
          <w:p w14:paraId="0BDE6A32"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nama_dosen varchar(100) NOT NULL,</w:t>
            </w:r>
          </w:p>
          <w:p w14:paraId="6E9CC28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jenis_kelamin varchar(50) NOT NULL,</w:t>
            </w:r>
          </w:p>
          <w:p w14:paraId="0EE07284"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alamat_dosen varchar(100) NOT NULL,</w:t>
            </w:r>
          </w:p>
          <w:p w14:paraId="5395FCF5"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noHp_dosen varchar(15) NOT NULL,</w:t>
            </w:r>
          </w:p>
          <w:p w14:paraId="3C16160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email_dosen varchar(250) NOT NULL,</w:t>
            </w:r>
          </w:p>
          <w:p w14:paraId="3657C7E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keahlian varchar(1000) NOT NULL</w:t>
            </w:r>
          </w:p>
          <w:p w14:paraId="609D066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w:t>
            </w:r>
          </w:p>
          <w:p w14:paraId="7FD0347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7179807D"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INSERT INTO dosen (nidn, nama_dosen, jenis_kelamin, alamat_dosen, noHp_dosen, email_dosen, keahlian) VALUES</w:t>
            </w:r>
          </w:p>
          <w:p w14:paraId="5D43224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0406107803', 'Halimil Fathi','Laki-laki', 'Purwakarta', '087079993011', 'halimil.fathi@pei.ac.id','Database'),</w:t>
            </w:r>
          </w:p>
          <w:p w14:paraId="7387337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0408057602', 'Widya Andayani Rahayu','Laki-laki', 'Koloni Indorama', '087879793432', 'widya.andayani@pei.ac.id','Bahasa Inggris'),</w:t>
            </w:r>
          </w:p>
          <w:p w14:paraId="24CF54F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0412128205', 'Musawarman', 'Laki-laki','Cikalong Wetan', '085795192182', 'musawarman@pei.ac.id','Programming'),</w:t>
            </w:r>
          </w:p>
          <w:p w14:paraId="40FB930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0708098901', 'Muhammad Nugraha', 'Laki-laki','Purwakarta', '081222771911', 'nugraha@pei.ac.id','Programming'),</w:t>
            </w:r>
          </w:p>
          <w:p w14:paraId="0E441A5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1005128601', 'Heti Mulyani', 'Perempuan','Wanayasa', '085294854501', 'heti.mulyani@pei.ac.id','Data Science'),</w:t>
            </w:r>
          </w:p>
          <w:p w14:paraId="65B3F258"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1017088502', 'Ricak Agus Setiawan','Laki-laki', '', '087821555203', 'ricak@pei.ac.id','System Analis'),</w:t>
            </w:r>
          </w:p>
          <w:p w14:paraId="4364F947"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lastRenderedPageBreak/>
              <w:t>('1031212345', 'Ade Winarni', 'Perempuan','Wanayasa', '087862030400', 'adewina@pei.ac.id','Citra Digital');</w:t>
            </w:r>
          </w:p>
          <w:p w14:paraId="13BBF46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2C9CFF6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CREATE TABLE hari (</w:t>
            </w:r>
          </w:p>
          <w:p w14:paraId="1DFF957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kd_hari varchar(10) NOT NULL,</w:t>
            </w:r>
          </w:p>
          <w:p w14:paraId="71150DA1"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nama_hari varchar(10) NOT NULL</w:t>
            </w:r>
          </w:p>
          <w:p w14:paraId="4FB8C3D0"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w:t>
            </w:r>
          </w:p>
          <w:p w14:paraId="7E3CD2C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7E703DA4"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INSERT INTO hari (kd_hari, nama_hari) VALUES</w:t>
            </w:r>
          </w:p>
          <w:p w14:paraId="32F9B2E4"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H001', 'Senin'),</w:t>
            </w:r>
          </w:p>
          <w:p w14:paraId="3050A77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H002', 'Selasa'),</w:t>
            </w:r>
          </w:p>
          <w:p w14:paraId="2135B43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H003', 'Rabu'),</w:t>
            </w:r>
          </w:p>
          <w:p w14:paraId="244F3AA2"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H004', 'Kamis'),</w:t>
            </w:r>
          </w:p>
          <w:p w14:paraId="0E89297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H005', 'Jumat');</w:t>
            </w:r>
          </w:p>
          <w:p w14:paraId="4CADF81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49146DD1"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CREATE TABLE jadwal_kuliah (</w:t>
            </w:r>
          </w:p>
          <w:p w14:paraId="2FC5B961"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kd_jadwal varchar(10) NOT NULL,</w:t>
            </w:r>
          </w:p>
          <w:p w14:paraId="4F657888"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hari varchar(100) NOT NULL,</w:t>
            </w:r>
          </w:p>
          <w:p w14:paraId="02CDDF6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jam varchar(100) NOT NULL,</w:t>
            </w:r>
          </w:p>
          <w:p w14:paraId="2EFF949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matakuliah varchar(100) NOT NULL,</w:t>
            </w:r>
          </w:p>
          <w:p w14:paraId="1DF4EEA1"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dosen varchar(100) NOT NULL,</w:t>
            </w:r>
          </w:p>
          <w:p w14:paraId="58736BA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ruangan varchar(100) NOT NULL,</w:t>
            </w:r>
          </w:p>
          <w:p w14:paraId="5EF6E034"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prodi varchar(100) NOT NULL</w:t>
            </w:r>
          </w:p>
          <w:p w14:paraId="4250A666" w14:textId="5E375348" w:rsidR="00C96687" w:rsidRPr="00C96687" w:rsidRDefault="00C96687" w:rsidP="00445798">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w:t>
            </w:r>
          </w:p>
          <w:p w14:paraId="2B0C6EA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16FD96B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INSERT INTO jadwal_kuliah (kd_jadwal, hari, jam, matakuliah, dosen, ruangan, prodi) VALUES</w:t>
            </w:r>
          </w:p>
          <w:p w14:paraId="198CD8F5"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JD0001', 'Senin','08.00-13.50', 'Sistem Terdistribusi',  'Ade', 'B7', 'Teknologi Rekayasa Perangkat Lunak'),</w:t>
            </w:r>
          </w:p>
          <w:p w14:paraId="4B6BF1FD"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JD0002', 'Senin', '14.00-17.00','Bahasa Inggris 5(Grammer)',  '0408057602', 'B7', 'Teknologi Rekayasa Perangkat Lunak'),</w:t>
            </w:r>
          </w:p>
          <w:p w14:paraId="072F5F97"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JD0003', 'Selasa','08.00-13.50', 'Enterprise Resource Planning',  '1031212345', 'B5', 'Teknologi Rekayasa Perangkat Lunak'),</w:t>
            </w:r>
          </w:p>
          <w:p w14:paraId="3F72CDD1"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JD0004', 'Selasa','14.00-17.00', 'Pengujian Perangkat Lunak', '1017088502', 'B5', 'Teknologi Rekayasa Perangkat Lunak'),</w:t>
            </w:r>
          </w:p>
          <w:p w14:paraId="324E99F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JD0005', 'Rabu', '08.00-13.50','Pemrograman Web 3', 'SE504',  'B8', 'Teknologi Rekayasa Perangkat Lunak'),</w:t>
            </w:r>
          </w:p>
          <w:p w14:paraId="0C75D780"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lastRenderedPageBreak/>
              <w:t>('JD0006', 'Kamis','08.00-15.00', 'Pemrograman Visual', 'SE503', 'B5', 'Teknologi Rekayasa Perangkat Lunak'),</w:t>
            </w:r>
          </w:p>
          <w:p w14:paraId="1FD90E8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JD0007', 'Jumat','08.00-13.50', 'Pemrograman Perangkat Bergerak', '0412128205', 'B8', 'Teknologi Rekayasa Perangkat Lunak');</w:t>
            </w:r>
          </w:p>
          <w:p w14:paraId="76DA899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38DCCBE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CREATE TABLE matakuliah (</w:t>
            </w:r>
          </w:p>
          <w:p w14:paraId="0988494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kd_matakuliah varchar(10) NOT NULL,</w:t>
            </w:r>
          </w:p>
          <w:p w14:paraId="4C70A84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nama_matakuliah varchar(50) NOT NULL,</w:t>
            </w:r>
          </w:p>
          <w:p w14:paraId="18F5549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sks int NOT NULL,</w:t>
            </w:r>
          </w:p>
          <w:p w14:paraId="16BAC454"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semester varchar(10) NOT NULL</w:t>
            </w:r>
          </w:p>
          <w:p w14:paraId="1A4D3720" w14:textId="0B82E67F"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w:t>
            </w:r>
          </w:p>
          <w:p w14:paraId="1F487F9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3B52DFAD"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INSERT INTO matakuliah (kd_matakuliah, nama_matakuliah, sks, semester) VALUES</w:t>
            </w:r>
          </w:p>
          <w:p w14:paraId="755BCF4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GC101', 'Bahasa Inggris 1 (VOCAB)', 2, '1'),</w:t>
            </w:r>
          </w:p>
          <w:p w14:paraId="5E2CCCE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GC201', 'Bahasa Inggris 2 ( Speaking)', 2, '2'),</w:t>
            </w:r>
          </w:p>
          <w:p w14:paraId="77BDDDE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GC301', 'Bahasa Inggris 3 ( Reading)', 2, '3'),</w:t>
            </w:r>
          </w:p>
          <w:p w14:paraId="49F80B1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GC401', 'Bahasa Inggris 4 (Writing)', 2, '4'),</w:t>
            </w:r>
          </w:p>
          <w:p w14:paraId="4BCF49F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GC501', 'Bahasa Inggris 5 (Tenses)', 2, '5'),</w:t>
            </w:r>
          </w:p>
          <w:p w14:paraId="6A54D720"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GC601', 'Bahasa Inggris 6 (TOEIC)', 2, '6'),</w:t>
            </w:r>
          </w:p>
          <w:p w14:paraId="53CDDD6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GC701', 'Bahasa Indonesia', 2, '7'),</w:t>
            </w:r>
          </w:p>
          <w:p w14:paraId="1BB2F4F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GC702', 'Statistik', 3, '7'),</w:t>
            </w:r>
          </w:p>
          <w:p w14:paraId="3B6D2F1B"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GC801', 'Kewarganegaraan', 2, '8'),</w:t>
            </w:r>
          </w:p>
          <w:p w14:paraId="66B4E431"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GC802', 'Pancasila', 2, '8'),</w:t>
            </w:r>
          </w:p>
          <w:p w14:paraId="44A30D48"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GC803', 'Pendidikan Agama', 2, '8'),</w:t>
            </w:r>
          </w:p>
          <w:p w14:paraId="3E41690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101', 'Algoritma &amp; Pemrograman', 3, '1'),</w:t>
            </w:r>
          </w:p>
          <w:p w14:paraId="6E683F7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102', 'Aljabar Linear', 2, '1'),</w:t>
            </w:r>
          </w:p>
          <w:p w14:paraId="30586C7D"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103', 'Kalkulus', 2, '1'),</w:t>
            </w:r>
          </w:p>
          <w:p w14:paraId="4B46B560"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104', 'Komunikasi Data &amp; Jaringan Komputer', 3, '1'),</w:t>
            </w:r>
          </w:p>
          <w:p w14:paraId="72A90607"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105', 'Pengantar Teknologi Informasi &amp; Komunikasi', 2, '1'),</w:t>
            </w:r>
          </w:p>
          <w:p w14:paraId="595938C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106', 'Praktek Magang DTY 1', 1, '1'),</w:t>
            </w:r>
          </w:p>
          <w:p w14:paraId="4EE4C67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107', 'Sistem Operasi', 3, '1'),</w:t>
            </w:r>
          </w:p>
          <w:p w14:paraId="399FCE8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201', 'Arsitektur Komputer', 2, '2'),</w:t>
            </w:r>
          </w:p>
          <w:p w14:paraId="42C3DDF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202', 'Dasar-Dasar Keamanan Komputer', 3, '2'),</w:t>
            </w:r>
          </w:p>
          <w:p w14:paraId="6F268E3D"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203', 'Design dan Pemrograman Database SQL', 3, '2'),</w:t>
            </w:r>
          </w:p>
          <w:p w14:paraId="352BA7A2"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204', 'Pengantar Interaksi Manusia dan Komputer', 2, '2'),</w:t>
            </w:r>
          </w:p>
          <w:p w14:paraId="66CAB3DD"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lastRenderedPageBreak/>
              <w:t>('SE205', 'Pengantar Rekayasa Perangkat Lunak', 2, '2'),</w:t>
            </w:r>
          </w:p>
          <w:p w14:paraId="0963001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206', 'Praktek Magang DTY 2', 1, '2'),</w:t>
            </w:r>
          </w:p>
          <w:p w14:paraId="36079E9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207', 'Struktur Data', 3, '2'),</w:t>
            </w:r>
          </w:p>
          <w:p w14:paraId="5D5CDD9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301', 'Analisis &amp; Desain Perangkat Lunak', 3, '3'),</w:t>
            </w:r>
          </w:p>
          <w:p w14:paraId="4EAD49D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302', 'Pemrograman Database PL/SQL', 4, '3'),</w:t>
            </w:r>
          </w:p>
          <w:p w14:paraId="68F7679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303', 'Pemrograman Berorientasi Objek', 4, '3'),</w:t>
            </w:r>
          </w:p>
          <w:p w14:paraId="764F0B6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304', 'Pemrograman WEB 1', 3, '3'),</w:t>
            </w:r>
          </w:p>
          <w:p w14:paraId="5175B461"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305', 'Matematika Diskrit', 2, '3'),</w:t>
            </w:r>
          </w:p>
          <w:p w14:paraId="2B95C32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401', 'Pemrograman XML', 3, '4'),</w:t>
            </w:r>
          </w:p>
          <w:p w14:paraId="2B6DA2A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402', 'Keamanan Perangkat Lunak', 2, '4'),</w:t>
            </w:r>
          </w:p>
          <w:p w14:paraId="28061D44"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403', 'Oracle Application Express (APEX)', 3, '4'),</w:t>
            </w:r>
          </w:p>
          <w:p w14:paraId="0D9D747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404', 'Pemrograman Berorientasi Objek Lanjut', 4, '4'),</w:t>
            </w:r>
          </w:p>
          <w:p w14:paraId="6C8922D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405', 'Pemrograman WEB 2 (PHP)', 3, '4'),</w:t>
            </w:r>
          </w:p>
          <w:p w14:paraId="640A5B62"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406', 'Rekayasa Kebutuhan Perangkat Lunak', 2, '4'),</w:t>
            </w:r>
          </w:p>
          <w:p w14:paraId="7C60B150"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501', 'Pemrograman Perangkat Bergerak 1', 3, '5'),</w:t>
            </w:r>
          </w:p>
          <w:p w14:paraId="247F4DC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502', 'Pengujian Perangkat Lunak', 2, '5'),</w:t>
            </w:r>
          </w:p>
          <w:p w14:paraId="42D7FE72"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503', 'Pemrograman Visual', 4, '5'),</w:t>
            </w:r>
          </w:p>
          <w:p w14:paraId="734940DD"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504', 'Pemrograman WEB 3 (Framework)', 3, '5'),</w:t>
            </w:r>
          </w:p>
          <w:p w14:paraId="5C4A5C3D"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505', 'Sistem Terdistribusi', 3, '5'),</w:t>
            </w:r>
          </w:p>
          <w:p w14:paraId="2BC1770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506', 'Enterprise Resource Planning (ERP)', 3, '5'),</w:t>
            </w:r>
          </w:p>
          <w:p w14:paraId="38007D2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601', 'Data Mining', 3, '6'),</w:t>
            </w:r>
          </w:p>
          <w:p w14:paraId="05CEBFD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602', 'Pemrograman Perangkat Bergerak 2', 3, '6'),</w:t>
            </w:r>
          </w:p>
          <w:p w14:paraId="67A2D0E1"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603', 'Jaminan Kualitas Perangkat Lunak (SOA)', 3, '6'),</w:t>
            </w:r>
          </w:p>
          <w:p w14:paraId="6C343AE7"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604', 'Manajemen Proyek Perangkat Lunak', 3, '6'),</w:t>
            </w:r>
          </w:p>
          <w:p w14:paraId="2AC490B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605', 'Cloud Computing', 3, '6'),</w:t>
            </w:r>
          </w:p>
          <w:p w14:paraId="51F0FD1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606', 'Sistem Pendukung Keputusan', 3, '6'),</w:t>
            </w:r>
          </w:p>
          <w:p w14:paraId="252B6807"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701', 'Metodologi Penelitian', 2, '7'),</w:t>
            </w:r>
          </w:p>
          <w:p w14:paraId="0D429F40"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702', 'Pemrograman IOS', 4, '7'),</w:t>
            </w:r>
          </w:p>
          <w:p w14:paraId="4FE4116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703', 'Praktik Kerja Lapang', 6, '7'),</w:t>
            </w:r>
          </w:p>
          <w:p w14:paraId="7B7C43E7"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801', 'Etika Profesi', 2, '8'),</w:t>
            </w:r>
          </w:p>
          <w:p w14:paraId="6945EA8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802', 'Tugas Akhir', 6, '8'),</w:t>
            </w:r>
          </w:p>
          <w:p w14:paraId="3A442A52"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SE803', 'Technopreneur', 2, '8');</w:t>
            </w:r>
          </w:p>
          <w:p w14:paraId="6418525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141CE46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CREATE TABLE prodi (</w:t>
            </w:r>
          </w:p>
          <w:p w14:paraId="3372E762"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kd_prodi varchar(10) NOT NULL,</w:t>
            </w:r>
          </w:p>
          <w:p w14:paraId="5A237BA2"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lastRenderedPageBreak/>
              <w:t xml:space="preserve">  nama_prodi varchar(50) NOT NULL,</w:t>
            </w:r>
          </w:p>
          <w:p w14:paraId="1E4AD84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keterangan varchar(15) NOT NULL</w:t>
            </w:r>
          </w:p>
          <w:p w14:paraId="38591C1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w:t>
            </w:r>
          </w:p>
          <w:p w14:paraId="4D97DD4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56109960"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INSERT INTO prodi (kd_prodi, nama_prodi, keterangan) VALUES</w:t>
            </w:r>
          </w:p>
          <w:p w14:paraId="55D8D4A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PRD001', 'Teknologi Mesin', 'MSN'),</w:t>
            </w:r>
          </w:p>
          <w:p w14:paraId="7A62461B"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PRD002', 'Teknik Mekatronika', 'MKT'),</w:t>
            </w:r>
          </w:p>
          <w:p w14:paraId="2728724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PRD003', 'Teknologi Listrik', 'ELKT'),</w:t>
            </w:r>
          </w:p>
          <w:p w14:paraId="2F98F57E" w14:textId="37D15AD9"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PRD004', 'Teknologi Rekayasa Perangkat Lunak', 'TRPL');</w:t>
            </w:r>
          </w:p>
          <w:p w14:paraId="1A0EB0C7"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40A07924"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CREATE TABLE ruangan (</w:t>
            </w:r>
          </w:p>
          <w:p w14:paraId="6754326B"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kd_ruangan varchar(10) NOT NULL,</w:t>
            </w:r>
          </w:p>
          <w:p w14:paraId="241F12A2"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nama_ruangan varchar(25) NOT NULL,</w:t>
            </w:r>
          </w:p>
          <w:p w14:paraId="571A8992"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kapasitas int NOT NULL,</w:t>
            </w:r>
          </w:p>
          <w:p w14:paraId="301C932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keterangan varchar(50) NOT NULL</w:t>
            </w:r>
          </w:p>
          <w:p w14:paraId="53456B2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w:t>
            </w:r>
          </w:p>
          <w:p w14:paraId="4CB3071B"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0B24723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INSERT INTO ruangan (kd_ruangan, nama_ruangan, kapasitas, keterangan) VALUES</w:t>
            </w:r>
          </w:p>
          <w:p w14:paraId="103EBF44"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01', 'B1', 30, 'Kelas'),</w:t>
            </w:r>
          </w:p>
          <w:p w14:paraId="523C3CE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02', 'B2', 30, 'Kelas'),</w:t>
            </w:r>
          </w:p>
          <w:p w14:paraId="6BF9B31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03', 'B3', 30, 'Kelas'),</w:t>
            </w:r>
          </w:p>
          <w:p w14:paraId="6558BAF8"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04', 'B4', 30, 'Kelas'),</w:t>
            </w:r>
          </w:p>
          <w:p w14:paraId="1809A3B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05', 'B5', 30, 'Kelas'),</w:t>
            </w:r>
          </w:p>
          <w:p w14:paraId="44DAABB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06', 'B7', 30, 'Laboratorium Komputer'),</w:t>
            </w:r>
          </w:p>
          <w:p w14:paraId="13F9D46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07', 'B8', 30, 'Laboratorium Komputer'),</w:t>
            </w:r>
          </w:p>
          <w:p w14:paraId="7256869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08', 'Lab Kimia', 30, 'Laboratorium'),</w:t>
            </w:r>
          </w:p>
          <w:p w14:paraId="7C75ABB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09', 'Lab Fisika', 30, 'Laboratorium'),</w:t>
            </w:r>
          </w:p>
          <w:p w14:paraId="49495E20"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10', 'Bengkel Mesin', 30, 'Workshop'),</w:t>
            </w:r>
          </w:p>
          <w:p w14:paraId="1EACD8F4"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11', 'Bengkel Mekatronika', 30, 'Workshop'),</w:t>
            </w:r>
          </w:p>
          <w:p w14:paraId="680BCE9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R012', 'Bengkel Elektro', 30, 'Workshop');</w:t>
            </w:r>
          </w:p>
          <w:p w14:paraId="2CBABA45"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1288C156"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CREATE TABLE tahun_akademik (</w:t>
            </w:r>
          </w:p>
          <w:p w14:paraId="236DB2A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kd_TA varchar(10) NOT NULL,</w:t>
            </w:r>
          </w:p>
          <w:p w14:paraId="426C2D54"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tahun_akademik varchar(10) NOT NULL,</w:t>
            </w:r>
          </w:p>
          <w:p w14:paraId="4B13B5D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semester varchar(10) NOT NULL,</w:t>
            </w:r>
          </w:p>
          <w:p w14:paraId="4E351B5B"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status varchar(10) NOT NULL</w:t>
            </w:r>
          </w:p>
          <w:p w14:paraId="666748C0"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w:t>
            </w:r>
          </w:p>
          <w:p w14:paraId="235ECDA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0704930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lastRenderedPageBreak/>
              <w:t>INSERT INTO tahun_akademik (kd_TA, tahun_akademik, semester, status) VALUES</w:t>
            </w:r>
          </w:p>
          <w:p w14:paraId="558A3E93"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TA20181', '2018', 'Ganjil', 'Aktif'),</w:t>
            </w:r>
          </w:p>
          <w:p w14:paraId="338F79F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TA20182', '2018', 'Genap', 'Aktif'),</w:t>
            </w:r>
          </w:p>
          <w:p w14:paraId="224726D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TA20191', '2019', 'Ganjil', 'Aktif'),</w:t>
            </w:r>
          </w:p>
          <w:p w14:paraId="1EAACB3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TA20192', '2019', 'Genap', 'Aktif'),</w:t>
            </w:r>
          </w:p>
          <w:p w14:paraId="19430281"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TA20201', '2020', 'Ganjil', 'Aktif'),</w:t>
            </w:r>
          </w:p>
          <w:p w14:paraId="3AC3DC91"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TA20202', '2020', 'Genap', 'Aktif'),</w:t>
            </w:r>
          </w:p>
          <w:p w14:paraId="06F16804"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TA20211', '2021', 'Ganjil', 'Aktif'),</w:t>
            </w:r>
          </w:p>
          <w:p w14:paraId="763023E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TA20212', '2021', 'Genap', 'Aktif'),</w:t>
            </w:r>
          </w:p>
          <w:p w14:paraId="2FDEA645"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TA20221', '2022', 'Ganjil', 'Aktif');</w:t>
            </w:r>
          </w:p>
          <w:p w14:paraId="0B9D6C07"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3145FC8B"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CREATE TABLE users (</w:t>
            </w:r>
          </w:p>
          <w:p w14:paraId="64F63C95"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kd_user varchar(15),</w:t>
            </w:r>
          </w:p>
          <w:p w14:paraId="557F0309"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name varchar(255),</w:t>
            </w:r>
          </w:p>
          <w:p w14:paraId="04A4411F"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foto varchar(500),</w:t>
            </w:r>
          </w:p>
          <w:p w14:paraId="2C62F55D"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email varchar(255),</w:t>
            </w:r>
          </w:p>
          <w:p w14:paraId="6B6BC5FA"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password varchar(255),</w:t>
            </w:r>
          </w:p>
          <w:p w14:paraId="2096F5D1"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role varchar(15),</w:t>
            </w:r>
          </w:p>
          <w:p w14:paraId="5A611F47"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 xml:space="preserve">  created_at datetime, PRIMARY KEY( kd_user)</w:t>
            </w:r>
          </w:p>
          <w:p w14:paraId="5AF9C427"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w:t>
            </w:r>
          </w:p>
          <w:p w14:paraId="3AE6F272"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p>
          <w:p w14:paraId="48EFD6EE"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INSERT INTO users (kd_user, name, foto, email,  password, role,created_at) VALUES</w:t>
            </w:r>
          </w:p>
          <w:p w14:paraId="3415484C"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USR001', 'Luthfiyah Sakinah','', 'piaasan@gmail.com', '12','Administrator',GETDATE()),</w:t>
            </w:r>
          </w:p>
          <w:p w14:paraId="2F834B4D"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USR002', 'Ayu Siti Rohmah','', 'ayu@gmail.com', '12', 'Pengguna',GETDATE()),</w:t>
            </w:r>
          </w:p>
          <w:p w14:paraId="5AEC8B95" w14:textId="77777777" w:rsidR="00C96687" w:rsidRPr="00C96687" w:rsidRDefault="00C96687" w:rsidP="00C96687">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USR003', 'Adila','', 'adila@gmail.com', '12','Pengguna',GETDATE()),</w:t>
            </w:r>
          </w:p>
          <w:p w14:paraId="4EE554E1" w14:textId="4A95B1C0" w:rsidR="00417E2D" w:rsidRPr="00C96687" w:rsidRDefault="00C96687" w:rsidP="00081D9A">
            <w:pPr>
              <w:autoSpaceDE w:val="0"/>
              <w:autoSpaceDN w:val="0"/>
              <w:adjustRightInd w:val="0"/>
              <w:spacing w:line="276" w:lineRule="auto"/>
              <w:rPr>
                <w:rFonts w:ascii="Courier New" w:hAnsi="Courier New" w:cs="Courier New"/>
                <w:sz w:val="24"/>
                <w:szCs w:val="24"/>
              </w:rPr>
            </w:pPr>
            <w:r w:rsidRPr="00C96687">
              <w:rPr>
                <w:rFonts w:ascii="Courier New" w:hAnsi="Courier New" w:cs="Courier New"/>
                <w:sz w:val="24"/>
                <w:szCs w:val="24"/>
              </w:rPr>
              <w:t>('USR004', 'Nopi Rahmawati','', 'nopiraa01@gmail.com', '12',  'Administrator',GETDATE());</w:t>
            </w:r>
          </w:p>
        </w:tc>
      </w:tr>
    </w:tbl>
    <w:p w14:paraId="31C2BEE8" w14:textId="77777777" w:rsidR="007A48B1" w:rsidRPr="00F94233" w:rsidRDefault="007A48B1" w:rsidP="0094519B">
      <w:pPr>
        <w:spacing w:after="0" w:line="360" w:lineRule="auto"/>
        <w:jc w:val="both"/>
        <w:rPr>
          <w:rFonts w:ascii="Times New Roman" w:hAnsi="Times New Roman" w:cs="Times New Roman"/>
          <w:b/>
          <w:bCs/>
          <w:sz w:val="24"/>
          <w:szCs w:val="24"/>
          <w:lang w:val="id-ID"/>
        </w:rPr>
      </w:pPr>
    </w:p>
    <w:p w14:paraId="6D568E70" w14:textId="77777777" w:rsidR="0066643B" w:rsidRDefault="00791132" w:rsidP="0094519B">
      <w:pPr>
        <w:pStyle w:val="33"/>
      </w:pPr>
      <w:bookmarkStart w:id="54" w:name="_Toc94374622"/>
      <w:r w:rsidRPr="00785FCC">
        <w:t>Membuat Procedure</w:t>
      </w:r>
      <w:bookmarkEnd w:id="54"/>
    </w:p>
    <w:p w14:paraId="436BB9F7" w14:textId="6BD0E0F9" w:rsidR="0066643B" w:rsidRDefault="0066643B" w:rsidP="0066643B">
      <w:pPr>
        <w:spacing w:after="0" w:line="360" w:lineRule="auto"/>
        <w:ind w:left="426" w:firstLine="567"/>
        <w:jc w:val="both"/>
        <w:rPr>
          <w:rFonts w:ascii="Times New Roman"/>
          <w:sz w:val="24"/>
          <w:szCs w:val="24"/>
        </w:rPr>
      </w:pPr>
      <w:r w:rsidRPr="0066643B">
        <w:rPr>
          <w:rFonts w:ascii="Times New Roman"/>
          <w:sz w:val="24"/>
          <w:szCs w:val="24"/>
        </w:rPr>
        <w:t>Berikut ini adalah kode-kode yang digunakan untuk membuat Procedure Login, Procedure Cari data, Procedure menampilkan data, Procedure menambahkan data, Procedure Update Data dan Procedure Hapus Data pada setiap tabel yang ada.</w:t>
      </w:r>
    </w:p>
    <w:p w14:paraId="4753A293" w14:textId="6E90AD74" w:rsidR="00081D9A" w:rsidRDefault="00081D9A" w:rsidP="0066643B">
      <w:pPr>
        <w:spacing w:after="0" w:line="360" w:lineRule="auto"/>
        <w:ind w:left="426" w:firstLine="567"/>
        <w:jc w:val="both"/>
        <w:rPr>
          <w:rFonts w:ascii="Times New Roman"/>
          <w:b/>
          <w:bCs/>
          <w:sz w:val="28"/>
          <w:szCs w:val="28"/>
          <w:lang w:val="id-ID"/>
        </w:rPr>
      </w:pPr>
    </w:p>
    <w:p w14:paraId="3F5B22FE" w14:textId="3454A008" w:rsidR="00081D9A" w:rsidRPr="00081D9A" w:rsidRDefault="00081D9A" w:rsidP="00081D9A">
      <w:pPr>
        <w:pStyle w:val="1t"/>
        <w:spacing w:before="240"/>
        <w:rPr>
          <w:sz w:val="28"/>
          <w:szCs w:val="28"/>
        </w:rPr>
      </w:pPr>
      <w:bookmarkStart w:id="55" w:name="_Toc94313897"/>
      <w:r>
        <w:lastRenderedPageBreak/>
        <w:t>Tabel 3.10 Query Membuat Procedure</w:t>
      </w:r>
      <w:bookmarkEnd w:id="55"/>
    </w:p>
    <w:tbl>
      <w:tblPr>
        <w:tblStyle w:val="KisiTabel"/>
        <w:tblW w:w="0" w:type="auto"/>
        <w:tblInd w:w="5" w:type="dxa"/>
        <w:tblLook w:val="04A0" w:firstRow="1" w:lastRow="0" w:firstColumn="1" w:lastColumn="0" w:noHBand="0" w:noVBand="1"/>
      </w:tblPr>
      <w:tblGrid>
        <w:gridCol w:w="7922"/>
      </w:tblGrid>
      <w:tr w:rsidR="0066643B" w14:paraId="06E7CC1D" w14:textId="77777777" w:rsidTr="00081D9A">
        <w:tc>
          <w:tcPr>
            <w:tcW w:w="7501" w:type="dxa"/>
          </w:tcPr>
          <w:p w14:paraId="5F0611DA" w14:textId="239DA35D" w:rsidR="0066643B" w:rsidRPr="0066643B" w:rsidRDefault="0066643B" w:rsidP="0066643B">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Procedure</w:t>
            </w:r>
          </w:p>
        </w:tc>
      </w:tr>
      <w:tr w:rsidR="00C50410" w14:paraId="5F5793B5" w14:textId="77777777" w:rsidTr="00081D9A">
        <w:tc>
          <w:tcPr>
            <w:tcW w:w="7501" w:type="dxa"/>
          </w:tcPr>
          <w:p w14:paraId="75456BF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LOGIN</w:t>
            </w:r>
          </w:p>
          <w:p w14:paraId="034CA4E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Login @Username varchar(50), @Passwd varchar(50)</w:t>
            </w:r>
          </w:p>
          <w:p w14:paraId="2E5FCDA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2C62147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name, foto, password, role from users where name = @Username and password = @Passwd</w:t>
            </w:r>
          </w:p>
          <w:p w14:paraId="230B4B73" w14:textId="764807EE"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3628DFBA" w14:textId="2D8C30CB"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Login 'Nopi Rahmawati','12'</w:t>
            </w:r>
          </w:p>
          <w:p w14:paraId="591BA43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1477639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data user</w:t>
            </w:r>
          </w:p>
          <w:p w14:paraId="433465A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DataUser</w:t>
            </w:r>
          </w:p>
          <w:p w14:paraId="4C2BC02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4577A33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 from users</w:t>
            </w:r>
          </w:p>
          <w:p w14:paraId="19BE136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2BFC4C9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DataUser</w:t>
            </w:r>
          </w:p>
          <w:p w14:paraId="0913DAD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9BFE9C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AmbilIDUser</w:t>
            </w:r>
          </w:p>
          <w:p w14:paraId="3277AE6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469EFE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user from users</w:t>
            </w:r>
          </w:p>
          <w:p w14:paraId="5F25F00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65CFF3FF" w14:textId="7638A612"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IDUser</w:t>
            </w:r>
          </w:p>
          <w:p w14:paraId="75D060B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61A451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CariDataUser @Cari varchar(50)</w:t>
            </w:r>
          </w:p>
          <w:p w14:paraId="48D92E4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4ED1A9C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 FROM users WHERE kd_user LIKE '%' +@Cari+ '%' OR name LIKE '%' +@Cari+ '%' OR email LIKE '%' +@Cari+ '%' OR password LIKE '%' +@Cari+ '%'  OR role LIKE '%' +@Cari+ '%'</w:t>
            </w:r>
          </w:p>
          <w:p w14:paraId="2AD4FEA6" w14:textId="44653E5B"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4839DD8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CariDataUser 'lu'</w:t>
            </w:r>
          </w:p>
          <w:p w14:paraId="2F01E17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763266B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IdUser</w:t>
            </w:r>
          </w:p>
          <w:p w14:paraId="069B834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1708EE8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user from users where kd_user in(select max(kd_user) from users) order by kd_user desc</w:t>
            </w:r>
          </w:p>
          <w:p w14:paraId="1921341F" w14:textId="7B15FD80"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29D9406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IdUser</w:t>
            </w:r>
          </w:p>
          <w:p w14:paraId="0E88CA0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0BA0AE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6C416D3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lastRenderedPageBreak/>
              <w:t>CREATE PROC spInputUser @ID varchar(50), @NAMA varchar(50), @FOTO varchar(500),</w:t>
            </w:r>
          </w:p>
          <w:p w14:paraId="2508291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t xml:space="preserve"> @EMAIL varchar(50), @PASSWD varchar(50), @LEVEL varchar(50)</w:t>
            </w:r>
          </w:p>
          <w:p w14:paraId="451CCA6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7C8D4E4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INSERT INTO users(kd_user,name,foto,email,password,role,created_at)</w:t>
            </w:r>
          </w:p>
          <w:p w14:paraId="5400952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VALUES(@ID, @NAMA, @FOTO, @EMAIL, @PASSWD, @LEVEL,GETDATE())</w:t>
            </w:r>
          </w:p>
          <w:p w14:paraId="35666B7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35353821" w14:textId="009C7534"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InputUser 'USR005', 'Nonoop','','nopiraa01@gmail.com','1','Administrator'</w:t>
            </w:r>
          </w:p>
          <w:p w14:paraId="55B70E8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6121B960" w14:textId="09F7C064"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UpdateUser @ID varchar(50), @NAMA varchar(50),@FOTO varchar(500),@EMAIL varchar(50), @PASSWD varchar(50), @LEVEL varchar(50)</w:t>
            </w:r>
          </w:p>
          <w:p w14:paraId="65D1952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453EDF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UPDATE users SET  name= @NAMA, foto= @FOTO,  email = @EMAIL, password=@PASSWD, role = @LEVEL</w:t>
            </w:r>
          </w:p>
          <w:p w14:paraId="12DD96D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WHERE kd_user= @ID</w:t>
            </w:r>
          </w:p>
          <w:p w14:paraId="7EA0B3A2" w14:textId="0D48FA33"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76183E2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UpdateUser 'USR005', 'Nonop','','nopiraa01@gmail.com', '1','Administrator'</w:t>
            </w:r>
          </w:p>
          <w:p w14:paraId="1B15DC4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0AF5AF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24290A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HapusUser @ID AS VARCHAR(50)</w:t>
            </w:r>
          </w:p>
          <w:p w14:paraId="5EB409F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BF03F5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DELETE FROM users WHERE kd_user= @ID</w:t>
            </w:r>
          </w:p>
          <w:p w14:paraId="6984B5EA" w14:textId="43B333BF"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2343CB2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HapusUser 'USR005'</w:t>
            </w:r>
          </w:p>
          <w:p w14:paraId="7AD5FF7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173713AC" w14:textId="4CD4F4B9"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data dosen</w:t>
            </w:r>
          </w:p>
          <w:p w14:paraId="36FA720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DataDosen</w:t>
            </w:r>
          </w:p>
          <w:p w14:paraId="40F5F18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6409B1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 from dosen</w:t>
            </w:r>
          </w:p>
          <w:p w14:paraId="678ABEA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50C041A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DataDosen</w:t>
            </w:r>
          </w:p>
          <w:p w14:paraId="7AA3F76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7F57837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AmbilIDDosen</w:t>
            </w:r>
          </w:p>
          <w:p w14:paraId="5B5C0E2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7596D8F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nidn from dosen</w:t>
            </w:r>
          </w:p>
          <w:p w14:paraId="370F22F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lastRenderedPageBreak/>
              <w:t>Go</w:t>
            </w:r>
          </w:p>
          <w:p w14:paraId="5ABC913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AmbilIDDosen</w:t>
            </w:r>
          </w:p>
          <w:p w14:paraId="0F1C4CD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4BBBB33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CariDataDosen @Cari varchar(50)</w:t>
            </w:r>
          </w:p>
          <w:p w14:paraId="7AD7DF4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469EC3B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 FROM dosen WHERE nidn LIKE '%' +@Cari+ '%' OR nama_dosen LIKE '%' +@Cari+ '%' OR alamat_dosen LIKE '%' +@Cari+ '%' OR noHp_dosen LIKE '%' +@Cari+ '%'  OR email_dosen LIKE '%' +@Cari+ '%'</w:t>
            </w:r>
          </w:p>
          <w:p w14:paraId="245E9E7B" w14:textId="20BD468F"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5CF2A2F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CariDataDosen 'nu'</w:t>
            </w:r>
          </w:p>
          <w:p w14:paraId="6363704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78D6CEE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InputDosen @ID varchar(50), @NAMA varchar(100), @JK varchar(50),</w:t>
            </w:r>
          </w:p>
          <w:p w14:paraId="63CD14F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t xml:space="preserve"> @ALAMAT varchar(500), @NO varchar(50), @EMAIL varchar(100),@AHLI varchar(1000)</w:t>
            </w:r>
          </w:p>
          <w:p w14:paraId="4DAB256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9C76F3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INSERT INTO dosen(nidn,nama_dosen,jenis_kelamin,alamat_dosen,noHp_dosen,email_dosen,keahlian)</w:t>
            </w:r>
          </w:p>
          <w:p w14:paraId="33022F5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VALUES(@ID, @NAMA,@JK, @ALAMAT, @NO, @EMAIL,@AHLI)</w:t>
            </w:r>
          </w:p>
          <w:p w14:paraId="75DE72A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71E1089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InputDosen '237492414', 'Pia','cwk','pwk','0183092','piasan@gmail.com','programming'</w:t>
            </w:r>
          </w:p>
          <w:p w14:paraId="6112A0C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2AE4D778" w14:textId="18489E43" w:rsidR="00445798" w:rsidRPr="00445798" w:rsidRDefault="00445798" w:rsidP="00081D9A">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UpdateDosen @ID varchar(50), @NAMA varchar(100), @JK varchar(50), @ALAMAT varchar(500), @NO varchar(50), @EMAIL varchar(100),@AHLI varchar(1000)</w:t>
            </w:r>
          </w:p>
          <w:p w14:paraId="282AD63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0E68914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UPDATE dosen SET  nama_dosen= @NAMA, jenis_kelamin = @JK, alamat_dosen = @ALAMAT, noHp_dosen=@NO, email_dosen = @EMAIL, keahlian = @AHLI</w:t>
            </w:r>
          </w:p>
          <w:p w14:paraId="5C99814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WHERE nidn= @ID</w:t>
            </w:r>
          </w:p>
          <w:p w14:paraId="0801FEC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4F98CF2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450968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lastRenderedPageBreak/>
              <w:t>EXEC spUpdateDosen '237492414', 'Pia','cwk','pwk','0183092','piasan@gmail.com','programming,database'</w:t>
            </w:r>
          </w:p>
          <w:p w14:paraId="44B9BC6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247E74F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HapusDosen @ID AS VARCHAR(50)</w:t>
            </w:r>
          </w:p>
          <w:p w14:paraId="225B147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1B2D953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DELETE FROM dosen WHERE nidn= @ID</w:t>
            </w:r>
          </w:p>
          <w:p w14:paraId="3B38CB67" w14:textId="34EC40AA"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0CE001B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HapusDosen '237492414'</w:t>
            </w:r>
          </w:p>
          <w:p w14:paraId="5123C63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F24697A" w14:textId="667988CE"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data hari</w:t>
            </w:r>
          </w:p>
          <w:p w14:paraId="12EF554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DataHari</w:t>
            </w:r>
          </w:p>
          <w:p w14:paraId="02A6294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B89748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 from hari</w:t>
            </w:r>
          </w:p>
          <w:p w14:paraId="23478D8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0B0D268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DataHari</w:t>
            </w:r>
          </w:p>
          <w:p w14:paraId="128C8CA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4FD64B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AmbilIDHari</w:t>
            </w:r>
          </w:p>
          <w:p w14:paraId="780DD68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45ED257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hari from hari</w:t>
            </w:r>
          </w:p>
          <w:p w14:paraId="35C3D18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3448F1F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AmbilIDHari</w:t>
            </w:r>
          </w:p>
          <w:p w14:paraId="6D77821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1CC6CC1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CariDataHari @Cari varchar(50)</w:t>
            </w:r>
          </w:p>
          <w:p w14:paraId="1190E52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7EB4C01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 xml:space="preserve">SELECT * FROM hari WHERE kd_hari LIKE '%' +@Cari+ '%' OR nama_hari LIKE '%' +@Cari+ '%' </w:t>
            </w:r>
          </w:p>
          <w:p w14:paraId="773B37C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35D6E6D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CariDataHari 'u'</w:t>
            </w:r>
          </w:p>
          <w:p w14:paraId="1063A0F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9225CF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IdHari</w:t>
            </w:r>
          </w:p>
          <w:p w14:paraId="165690D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120002D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hari from hari where kd_hari in(select max(kd_hari) from hari) order by kd_hari desc</w:t>
            </w:r>
          </w:p>
          <w:p w14:paraId="2578DCE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28C0312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7029D8A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IdHari</w:t>
            </w:r>
          </w:p>
          <w:p w14:paraId="1069E08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48D67A5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InputHari @ID varchar(50), @NAMA varchar(50)</w:t>
            </w:r>
          </w:p>
          <w:p w14:paraId="671F843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F20F9F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INSERT INTO hari(kd_hari,nama_hari)</w:t>
            </w:r>
          </w:p>
          <w:p w14:paraId="6F216DF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lastRenderedPageBreak/>
              <w:tab/>
              <w:t>VALUES(@ID, @NAMA)</w:t>
            </w:r>
          </w:p>
          <w:p w14:paraId="7084674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227B2B2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InputHari 'H006', 'Sabtu'</w:t>
            </w:r>
          </w:p>
          <w:p w14:paraId="6A33EDC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6534FCD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UpdateHari @ID varchar(50), @NAMA varchar(50)</w:t>
            </w:r>
          </w:p>
          <w:p w14:paraId="3CD4F4B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50BCC8D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UPDATE hari SET  nama_hari= @NAMA</w:t>
            </w:r>
          </w:p>
          <w:p w14:paraId="7571374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WHERE kd_hari= @ID</w:t>
            </w:r>
          </w:p>
          <w:p w14:paraId="13622C2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3843D4B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1D444B7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UpdateHari 'H006', 'Minggu'</w:t>
            </w:r>
          </w:p>
          <w:p w14:paraId="3E9FA59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0DA1723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HapusHari @ID AS VARCHAR(50)</w:t>
            </w:r>
          </w:p>
          <w:p w14:paraId="05A8982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2FE2E68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DELETE FROM hari WHERE kd_hari= @ID</w:t>
            </w:r>
          </w:p>
          <w:p w14:paraId="2EB22C9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0464B5F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AE3D390" w14:textId="5F8238E0"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HapusHari 'H006'</w:t>
            </w:r>
          </w:p>
          <w:p w14:paraId="51380AF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6E095C6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data matakuliah</w:t>
            </w:r>
          </w:p>
          <w:p w14:paraId="782BB25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F6681D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DataMK</w:t>
            </w:r>
          </w:p>
          <w:p w14:paraId="5A90BA4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7D47EC9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 from matakuliah</w:t>
            </w:r>
          </w:p>
          <w:p w14:paraId="4B4C6E2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4E2A3CB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DataMK</w:t>
            </w:r>
          </w:p>
          <w:p w14:paraId="4567DF9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CF99D0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AmbilIDMK</w:t>
            </w:r>
          </w:p>
          <w:p w14:paraId="4F09714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84B8DE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matakuliah from matakuliah</w:t>
            </w:r>
          </w:p>
          <w:p w14:paraId="4590B4D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5B76334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AmbilIDMK</w:t>
            </w:r>
          </w:p>
          <w:p w14:paraId="609949A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73ACAF3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CariDataMK @Cari varchar(50)</w:t>
            </w:r>
          </w:p>
          <w:p w14:paraId="42C9C4D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5192390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 xml:space="preserve">SELECT * FROM matakuliah WHERE kd_matakuliah LIKE '%' +@Cari+ '%' OR nama_matakuliah LIKE '%' +@Cari+ '%'  OR sks LIKE '%' +@Cari+ '%' OR semester LIKE '%' +@Cari+ '%' </w:t>
            </w:r>
          </w:p>
          <w:p w14:paraId="71A2030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6F5BF73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626FB2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lastRenderedPageBreak/>
              <w:t>EXECUTE spCariDataMK 'u'</w:t>
            </w:r>
          </w:p>
          <w:p w14:paraId="107EC83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6AD48C4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IdMK</w:t>
            </w:r>
          </w:p>
          <w:p w14:paraId="77172C0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4F01027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matakuliah from matakuliah where kd_matakuliah in(select max(kd_matakuliah) from matakuliah) order by kd_matakuliah desc</w:t>
            </w:r>
          </w:p>
          <w:p w14:paraId="74C7E3F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33828EE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2B0B85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IdMK</w:t>
            </w:r>
          </w:p>
          <w:p w14:paraId="409CB09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62F08D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InputMK @ID varchar(50), @NAMA varchar(50),@SKS int, @SMT varchar(50)</w:t>
            </w:r>
          </w:p>
          <w:p w14:paraId="6572E93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046A876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INSERT INTO matakuliah(kd_matakuliah, nama_matakuliah, sks, semester)</w:t>
            </w:r>
          </w:p>
          <w:p w14:paraId="05DA384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VALUES(@ID, @NAMA,@SKS, @SMT)</w:t>
            </w:r>
          </w:p>
          <w:p w14:paraId="1FAD501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56E71FF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InputMK 'SE804', 'Sabtu',2,'8'</w:t>
            </w:r>
          </w:p>
          <w:p w14:paraId="7BC2C9E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7AC8AE6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UpdateMK @ID varchar(50), @NAMA varchar(50),@SKS int, @SMT varchar(50)</w:t>
            </w:r>
          </w:p>
          <w:p w14:paraId="7FD8BA8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879B88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UPDATE matakuliah SET  nama_matakuliah= @NAMA,sks = @SKS, semester=@SMT</w:t>
            </w:r>
          </w:p>
          <w:p w14:paraId="30A8A58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WHERE kd_matakuliah= @ID</w:t>
            </w:r>
          </w:p>
          <w:p w14:paraId="50E3E6E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521D9C6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5062AF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UpdateMK 'SE804', 'Minggu',3,'8'</w:t>
            </w:r>
          </w:p>
          <w:p w14:paraId="1F086B4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2109374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HapusMK @ID AS VARCHAR(50)</w:t>
            </w:r>
          </w:p>
          <w:p w14:paraId="799A4B2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2F41DF0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DELETE FROM matakuliah WHERE kd_matakuliah= @ID</w:t>
            </w:r>
          </w:p>
          <w:p w14:paraId="0D15CA8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1806DB8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A21B9D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HapusMK 'SE804'</w:t>
            </w:r>
          </w:p>
          <w:p w14:paraId="0283A9A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031B3330" w14:textId="21CCD4C0"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data prodi</w:t>
            </w:r>
          </w:p>
          <w:p w14:paraId="45875B2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DataProdi</w:t>
            </w:r>
          </w:p>
          <w:p w14:paraId="74BFDEA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7FCD791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 from prodi</w:t>
            </w:r>
          </w:p>
          <w:p w14:paraId="08AB720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3443189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lastRenderedPageBreak/>
              <w:t>EXEC spDataProdi</w:t>
            </w:r>
          </w:p>
          <w:p w14:paraId="0D1337B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54D3FA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AmbilIDProdi</w:t>
            </w:r>
          </w:p>
          <w:p w14:paraId="6F907B4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14D746A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prodi from prodi</w:t>
            </w:r>
          </w:p>
          <w:p w14:paraId="21BEADD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2B1EFE6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AmbilIDProdi</w:t>
            </w:r>
          </w:p>
          <w:p w14:paraId="5F124FD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C8ED60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CariDataProdi @Cari varchar(50)</w:t>
            </w:r>
          </w:p>
          <w:p w14:paraId="6EB6D23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76AA8C5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 xml:space="preserve">SELECT * FROM prodi WHERE kd_prodi LIKE '%' +@Cari+ '%' OR nama_prodi LIKE '%' +@Cari+ '%'  OR keterangan LIKE '%' +@Cari+ '%' </w:t>
            </w:r>
          </w:p>
          <w:p w14:paraId="61AFB212" w14:textId="4A0A8864"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2C4F56A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CariDataProdi 'u'</w:t>
            </w:r>
          </w:p>
          <w:p w14:paraId="7ABCE12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B1722E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IdProdi</w:t>
            </w:r>
          </w:p>
          <w:p w14:paraId="01A31AE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694B52E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prodi from prodi where kd_prodi in(select max(kd_prodi) from prodi) order by kd_prodi desc</w:t>
            </w:r>
          </w:p>
          <w:p w14:paraId="2012B5C1" w14:textId="111F387A"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08D3807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IdProdi</w:t>
            </w:r>
          </w:p>
          <w:p w14:paraId="34F2FB9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68A9A9F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InputProdi @ID varchar(50), @NAMA varchar(50),@KET varchar(50)</w:t>
            </w:r>
          </w:p>
          <w:p w14:paraId="4FEA3CB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682876C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INSERT INTO prodi(kd_prodi, nama_prodi, keterangan)</w:t>
            </w:r>
          </w:p>
          <w:p w14:paraId="7362580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VALUES(@ID, @NAMA,@KET)</w:t>
            </w:r>
          </w:p>
          <w:p w14:paraId="1ED828A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659BC74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InputProdi 'PRD004', 'TEKNOLOGI INDUSTRI','IDS'</w:t>
            </w:r>
          </w:p>
          <w:p w14:paraId="24382B3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19DE703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UpdateProdi @ID varchar(50), @NAMA varchar(50),@KET varchar(50)</w:t>
            </w:r>
          </w:p>
          <w:p w14:paraId="0584A1C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4C3F7CC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UPDATE prodi SET  nama_prodi= @NAMA,keterangan = @KET</w:t>
            </w:r>
          </w:p>
          <w:p w14:paraId="3AA1BEB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WHERE kd_prodi= @ID</w:t>
            </w:r>
          </w:p>
          <w:p w14:paraId="6A1D908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0B3F3B8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13DC714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lastRenderedPageBreak/>
              <w:t>EXEC spUpdateProdi 'PRD005', 'Minggu','MSN'</w:t>
            </w:r>
          </w:p>
          <w:p w14:paraId="748958F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425E16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HapusProdi @ID AS VARCHAR(50)</w:t>
            </w:r>
          </w:p>
          <w:p w14:paraId="4C44192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6B86FCD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DELETE FROM prodi WHERE kd_prodi= @ID</w:t>
            </w:r>
          </w:p>
          <w:p w14:paraId="349E72A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3DA0A96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AC5AC31" w14:textId="75C6531E"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HapusProdi 'PRD005'</w:t>
            </w:r>
          </w:p>
          <w:p w14:paraId="6C6BAD7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A6122DB" w14:textId="546FABF2"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data ruangan</w:t>
            </w:r>
          </w:p>
          <w:p w14:paraId="5B831F7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DataRuangan</w:t>
            </w:r>
          </w:p>
          <w:p w14:paraId="505B3EB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578209E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 from ruangan</w:t>
            </w:r>
          </w:p>
          <w:p w14:paraId="32C30D2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7FDC856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DataRuangan</w:t>
            </w:r>
          </w:p>
          <w:p w14:paraId="49F5CFE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7634A51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AmbilIDRuangan</w:t>
            </w:r>
          </w:p>
          <w:p w14:paraId="5CAEE9C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D4A6F2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ruangan from ruangan</w:t>
            </w:r>
          </w:p>
          <w:p w14:paraId="6B96DD1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15ABD45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AmbilIDRuangan</w:t>
            </w:r>
          </w:p>
          <w:p w14:paraId="7BFD7DC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46CFC86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CariDataRuangan @Cari varchar(50)</w:t>
            </w:r>
          </w:p>
          <w:p w14:paraId="2C49358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0F9812E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 xml:space="preserve">SELECT * FROM ruangan WHERE kd_ruangan LIKE '%' +@Cari+ '%' OR nama_ruangan LIKE '%' +@Cari+ '%'  OR kapasitas LIKE '%' +@Cari+ '%'  OR keterangan LIKE '%' +@Cari+ '%' </w:t>
            </w:r>
          </w:p>
          <w:p w14:paraId="1BA26F77" w14:textId="5B243B1A"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419AE89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CariDataRuangan 'u'</w:t>
            </w:r>
          </w:p>
          <w:p w14:paraId="6ED9EA2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8F9D42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IdRuangan</w:t>
            </w:r>
          </w:p>
          <w:p w14:paraId="634DD11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3B5B13C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ruangan from ruangan where kd_ruangan in(select max(kd_ruangan) from ruangan) order by kd_ruangan desc</w:t>
            </w:r>
          </w:p>
          <w:p w14:paraId="7CBBF7B0" w14:textId="17FC4CA2"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521A146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IdRuangan</w:t>
            </w:r>
          </w:p>
          <w:p w14:paraId="4D8D517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417B15D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InputRuangan @ID varchar(50), @NAMA varchar(50),@KAP INT,@KET varchar(50)</w:t>
            </w:r>
          </w:p>
          <w:p w14:paraId="2A021AF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2DD08C1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lastRenderedPageBreak/>
              <w:tab/>
              <w:t>INSERT INTO ruangan(kd_ruangan, nama_ruangan,kapasitas, keterangan)</w:t>
            </w:r>
          </w:p>
          <w:p w14:paraId="349AD72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VALUES(@ID, @NAMA,@KAP,@KET)</w:t>
            </w:r>
          </w:p>
          <w:p w14:paraId="333BA3C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1206787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InputRuangan 'R013', 'TEKNOLOGI INDUSTRI',30, 'YU'</w:t>
            </w:r>
          </w:p>
          <w:p w14:paraId="1D47193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4B9DF84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UpdateRuangan @ID varchar(50), @NAMA varchar(50),@KAP INT,@KET varchar(50)</w:t>
            </w:r>
          </w:p>
          <w:p w14:paraId="064A1A8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63E86E0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UPDATE ruangan SET  nama_ruangan= @NAMA,kapasitas = @KAP , keterangan = @KET</w:t>
            </w:r>
          </w:p>
          <w:p w14:paraId="66D108B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WHERE kd_ruangan= @ID</w:t>
            </w:r>
          </w:p>
          <w:p w14:paraId="70666AB1" w14:textId="4514A3D0"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24180CB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UpdateRuangan 'R013', 'TEKNOLOGI ',40, 'YU'</w:t>
            </w:r>
          </w:p>
          <w:p w14:paraId="49AC075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67A380E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0695235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HapusRuangan @ID AS VARCHAR(50)</w:t>
            </w:r>
          </w:p>
          <w:p w14:paraId="227A93E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53880A8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DELETE FROM ruangan WHERE kd_ruangan= @ID</w:t>
            </w:r>
          </w:p>
          <w:p w14:paraId="0A8B42D7" w14:textId="43DD4EE9"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1B8FE72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HapusRuangan 'R013'</w:t>
            </w:r>
          </w:p>
          <w:p w14:paraId="75407F9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466AB3E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data tahun akademik</w:t>
            </w:r>
          </w:p>
          <w:p w14:paraId="06851AE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DataTA</w:t>
            </w:r>
          </w:p>
          <w:p w14:paraId="3B661CA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5765515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 from tahun_akademik</w:t>
            </w:r>
          </w:p>
          <w:p w14:paraId="64EE2BF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2019161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DataTA</w:t>
            </w:r>
          </w:p>
          <w:p w14:paraId="7D706FA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5D774B1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AmbilIDTA</w:t>
            </w:r>
          </w:p>
          <w:p w14:paraId="4488252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605BEF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TA from tahun_akademik</w:t>
            </w:r>
          </w:p>
          <w:p w14:paraId="157C620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5FCA4F6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AmbilIDTA</w:t>
            </w:r>
          </w:p>
          <w:p w14:paraId="6F553BF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3E993B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CariDataTA @Cari varchar(50)</w:t>
            </w:r>
          </w:p>
          <w:p w14:paraId="22D4EDC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5DB2053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 xml:space="preserve">SELECT * FROM tahun_akademik WHERE kd_TA LIKE '%' +@Cari+ '%' OR tahun_akademik LIKE '%' +@Cari+ '%'  OR semester LIKE '%' +@Cari+ '%'  OR status LIKE '%' +@Cari+ '%' </w:t>
            </w:r>
          </w:p>
          <w:p w14:paraId="72B01C94" w14:textId="1C290D26"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lastRenderedPageBreak/>
              <w:t>GO</w:t>
            </w:r>
          </w:p>
          <w:p w14:paraId="69454DF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CariDataTA 't'</w:t>
            </w:r>
          </w:p>
          <w:p w14:paraId="22CD658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CBCF9F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IdTA</w:t>
            </w:r>
          </w:p>
          <w:p w14:paraId="38CE06E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52EB3F5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TA from tahun_akademik where kd_TA in(select max(kd_TA) from tahun_akademik) order by kd_TA desc</w:t>
            </w:r>
          </w:p>
          <w:p w14:paraId="05F87BA9" w14:textId="6DEA2FBC"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28ACC33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IdTA</w:t>
            </w:r>
          </w:p>
          <w:p w14:paraId="06C9A6A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010B9C8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InputTA @ID varchar(50), @NAMA varchar(50),@KAP varchar(50),@KET varchar(50)</w:t>
            </w:r>
          </w:p>
          <w:p w14:paraId="357FC50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01B7427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INSERT INTO tahun_akademik(kd_TA, tahun_akademik,semester, status)</w:t>
            </w:r>
          </w:p>
          <w:p w14:paraId="6E7CA94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VALUES(@ID, @NAMA,@KAP,@KET)</w:t>
            </w:r>
          </w:p>
          <w:p w14:paraId="3F7662B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3BB6865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InputTA 'TA20222', 'TEKNOLOGN','genal', 'YU'</w:t>
            </w:r>
          </w:p>
          <w:p w14:paraId="644D5CD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06F0D4F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UpdateTA @ID varchar(50), @NAMA varchar(50),@KAP varchar(50),@KET varchar(50)</w:t>
            </w:r>
          </w:p>
          <w:p w14:paraId="6026EE8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5099B95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UPDATE tahun_akademik SET  tahun_akademik= @NAMA,semester = @KAP , status = @KET</w:t>
            </w:r>
          </w:p>
          <w:p w14:paraId="3468019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WHERE kd_TA= @ID</w:t>
            </w:r>
          </w:p>
          <w:p w14:paraId="1511E68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6AC5BFB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F5937F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UpdateTA 'TA20222', 'TEKGI MSN','genap', 'YU'</w:t>
            </w:r>
          </w:p>
          <w:p w14:paraId="215777F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3A1862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HapusTA @ID AS VARCHAR(50)</w:t>
            </w:r>
          </w:p>
          <w:p w14:paraId="56A4A76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05B7632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DELETE FROM tahun_akademik WHERE kd_TA= @ID</w:t>
            </w:r>
          </w:p>
          <w:p w14:paraId="73213CDF" w14:textId="6327874D"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5D293CF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HapusTA 'TA20222'</w:t>
            </w:r>
          </w:p>
          <w:p w14:paraId="6CF24B0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263496B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data jadwal kuliah</w:t>
            </w:r>
          </w:p>
          <w:p w14:paraId="4A86E89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DataJadwalKuliah</w:t>
            </w:r>
          </w:p>
          <w:p w14:paraId="349590D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68E36E5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 from jadwal_kuliah</w:t>
            </w:r>
          </w:p>
          <w:p w14:paraId="780CC35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775E6BB5" w14:textId="7E7E76C0"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DataJadwalKuliah</w:t>
            </w:r>
          </w:p>
          <w:p w14:paraId="7C56FEE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07CEEF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CariDataJadwalKuliah @Cari varchar(50)</w:t>
            </w:r>
          </w:p>
          <w:p w14:paraId="43E7F22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344201D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 xml:space="preserve">SELECT * FROM jadwal_kuliah WHERE kd_jadwal LIKE '%' +@Cari+ '%' OR hari LIKE '%' +@Cari+ '%'  OR jam LIKE '%' +@Cari+ '%'  OR matakuliah LIKE '%' +@Cari+ '%' </w:t>
            </w:r>
          </w:p>
          <w:p w14:paraId="634D3AA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 xml:space="preserve">  OR dosen LIKE '%' +@Cari+ '%'  OR ruangan LIKE '%' +@Cari+ '%' OR prodi LIKE '%' +@Cari+ '%' </w:t>
            </w:r>
          </w:p>
          <w:p w14:paraId="4D1A9B33" w14:textId="549EA586"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10C0C8C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CariDataJadwalKuliah 't'</w:t>
            </w:r>
          </w:p>
          <w:p w14:paraId="4EE408B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1D2EF65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EDURE spIdJadwalKuliah</w:t>
            </w:r>
          </w:p>
          <w:p w14:paraId="2DAD921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AS </w:t>
            </w:r>
          </w:p>
          <w:p w14:paraId="76C978E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select kd_jadwal from jadwal_kuliah where kd_jadwal in(select max(kd_jadwal) from jadwal_kuliah) order by kd_jadwal desc</w:t>
            </w:r>
          </w:p>
          <w:p w14:paraId="3B67AD14" w14:textId="6540F698"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1367B3A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UTE spIdJadwalKuliah</w:t>
            </w:r>
          </w:p>
          <w:p w14:paraId="0C64E4C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0FDC6264" w14:textId="6D80FFA6" w:rsidR="00445798" w:rsidRPr="00445798" w:rsidRDefault="00445798" w:rsidP="00A54835">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InputJadwalKuliah @ID varchar(500), @HARI varchar(500),@JAM varchar(500),@MK varchar(500),@NIDN varchar(500), @R varchar(500),@PRODI varchar(500)</w:t>
            </w:r>
          </w:p>
          <w:p w14:paraId="14B73E7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54E5290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INSERT INTO jadwal_kuliah(kd_jadwal, hari, jam, matakuliah, dosen,ruangan, prodi)</w:t>
            </w:r>
          </w:p>
          <w:p w14:paraId="7664201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VALUES(@ID, @HARI,@JAM,@MK, @NIDN,@R,@PRODI)</w:t>
            </w:r>
          </w:p>
          <w:p w14:paraId="7A314E0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508A693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InputJadwalKuliah 'JD0008', 'H005', 'J001', 'SE501', '0412128205', 'R004', 'PRD004'</w:t>
            </w:r>
          </w:p>
          <w:p w14:paraId="68F3F9C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72C28FC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UpdateJadwalKuliah @ID varchar(50), @HARI varchar(50),@JAM varchar(50),@MK varchar(50),</w:t>
            </w:r>
          </w:p>
          <w:p w14:paraId="2D13880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r>
            <w:r w:rsidRPr="00445798">
              <w:rPr>
                <w:rFonts w:ascii="Courier New" w:hAnsi="Courier New" w:cs="Courier New"/>
                <w:sz w:val="24"/>
                <w:szCs w:val="24"/>
              </w:rPr>
              <w:tab/>
              <w:t>@NIDN varchar(50), @R varchar(50),@PRODI varchar(50)</w:t>
            </w:r>
          </w:p>
          <w:p w14:paraId="61559B2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2C2E0C9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UPDATE jadwal_kuliah SET  hari= @HARI,jam = @JAM , matakuliah = @MK,dosen= @NIDN,ruangan = @R , prodi = @PRODI</w:t>
            </w:r>
          </w:p>
          <w:p w14:paraId="7DA7075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WHERE kd_jadwal= @ID</w:t>
            </w:r>
          </w:p>
          <w:p w14:paraId="0FB76012" w14:textId="08DC6AEF"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lastRenderedPageBreak/>
              <w:t>GO</w:t>
            </w:r>
          </w:p>
          <w:p w14:paraId="08ED558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UpdateJadwalKuliah 'JD0008', 'H005', 'J001', 'SE501', '0412128205', 'R001', 'PRD003'</w:t>
            </w:r>
          </w:p>
          <w:p w14:paraId="00BD196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718393A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HapusJadwalKuliah @ID AS VARCHAR(50)</w:t>
            </w:r>
          </w:p>
          <w:p w14:paraId="5FC4395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05D8DBE2"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b/>
              <w:t>DELETE FROM jadwal_kuliah WHERE kd_jadwal= @ID</w:t>
            </w:r>
          </w:p>
          <w:p w14:paraId="7C0AADFA" w14:textId="0AFF0E65"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40C13C64"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HapusJadwalKuliah 'JD0008'</w:t>
            </w:r>
          </w:p>
          <w:p w14:paraId="5C1D501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6B96D07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Dashboard</w:t>
            </w:r>
          </w:p>
          <w:p w14:paraId="13C8F32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1F23D09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SELECT jadwal_kuliah.kd_jadwal, jadwal_kuliah.jam, jadwal_kuliah.hari, jadwal_kuliah.matakuliah, matakuliah.sks,matakuliah.semester, jadwal_kuliah.dosen, jadwal_kuliah.ruangan, jadwal_kuliah.prodi  from jadwal_kuliah </w:t>
            </w:r>
          </w:p>
          <w:p w14:paraId="3C06130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join matakuliah</w:t>
            </w:r>
          </w:p>
          <w:p w14:paraId="501431FB"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on jadwal_kuliah.matakuliah=matakuliah.nama_matakuliah</w:t>
            </w:r>
          </w:p>
          <w:p w14:paraId="31CE467F"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5173479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4E8E09F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FilterMK  @CariSMT varchar(100),@CariPRD varchar(100)</w:t>
            </w:r>
          </w:p>
          <w:p w14:paraId="3A219669"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359404C6"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SELECT jadwal_kuliah.kd_jadwal, jadwal_kuliah.jam, jadwal_kuliah.hari, jadwal_kuliah.matakuliah, matakuliah.sks,matakuliah.semester, jadwal_kuliah.dosen, jadwal_kuliah.ruangan, jadwal_kuliah.prodi  from jadwal_kuliah </w:t>
            </w:r>
          </w:p>
          <w:p w14:paraId="0A87F67A"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join matakuliah</w:t>
            </w:r>
          </w:p>
          <w:p w14:paraId="1D0751E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on jadwal_kuliah.matakuliah=matakuliah.nama_matakuliah</w:t>
            </w:r>
          </w:p>
          <w:p w14:paraId="3CDEE65C"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where matakuliah.semester like '%'+@CariSMT+'%'  and jadwal_kuliah.prodi like '%'+ @CariPRD +'%'</w:t>
            </w:r>
          </w:p>
          <w:p w14:paraId="5E50774B" w14:textId="75D7FBAD"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4FFD5C8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FilterMK '5','Teknologi '</w:t>
            </w:r>
          </w:p>
          <w:p w14:paraId="45D275B0"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35F9BCF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p>
          <w:p w14:paraId="48D29237"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CREATE PROC spCariDb  @Cari varchar(100)</w:t>
            </w:r>
          </w:p>
          <w:p w14:paraId="51401CF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AS</w:t>
            </w:r>
          </w:p>
          <w:p w14:paraId="23A36F5E"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lastRenderedPageBreak/>
              <w:t xml:space="preserve">SELECT jadwal_kuliah.kd_jadwal, jadwal_kuliah.jam, jadwal_kuliah.hari, jadwal_kuliah.matakuliah, matakuliah.sks,matakuliah.semester, jadwal_kuliah.dosen, jadwal_kuliah.ruangan, jadwal_kuliah.prodi  from jadwal_kuliah </w:t>
            </w:r>
          </w:p>
          <w:p w14:paraId="4FF441DD"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join matakuliah</w:t>
            </w:r>
          </w:p>
          <w:p w14:paraId="688F9785"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on jadwal_kuliah.matakuliah=matakuliah.nama_matakuliah</w:t>
            </w:r>
          </w:p>
          <w:p w14:paraId="67B4BA28"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 xml:space="preserve">where </w:t>
            </w:r>
          </w:p>
          <w:p w14:paraId="1B567F81"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jadwal_kuliah.kd_jadwal like '%'+@Cari+'%'  or jadwal_kuliah.jam like '%'+@Cari+'%'  or jadwal_kuliah.hari like '%'+@Cari+'%' or jadwal_kuliah.matakuliah like '%'+@Cari+'%' or matakuliah.semester like '%'+@Cari+'%' or matakuliah.sks like '%'+@Cari+'%' or jadwal_kuliah.ruangan like '%'+@Cari+'%' or jadwal_kuliah.prodi like '%'+ @Cari +'%'</w:t>
            </w:r>
          </w:p>
          <w:p w14:paraId="4AA7D9A1" w14:textId="79DF0485"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GO</w:t>
            </w:r>
          </w:p>
          <w:p w14:paraId="2454E0A3" w14:textId="77777777" w:rsidR="00445798" w:rsidRPr="00445798" w:rsidRDefault="00445798" w:rsidP="00445798">
            <w:pPr>
              <w:autoSpaceDE w:val="0"/>
              <w:autoSpaceDN w:val="0"/>
              <w:adjustRightInd w:val="0"/>
              <w:spacing w:line="276" w:lineRule="auto"/>
              <w:rPr>
                <w:rFonts w:ascii="Courier New" w:hAnsi="Courier New" w:cs="Courier New"/>
                <w:sz w:val="24"/>
                <w:szCs w:val="24"/>
              </w:rPr>
            </w:pPr>
            <w:r w:rsidRPr="00445798">
              <w:rPr>
                <w:rFonts w:ascii="Courier New" w:hAnsi="Courier New" w:cs="Courier New"/>
                <w:sz w:val="24"/>
                <w:szCs w:val="24"/>
              </w:rPr>
              <w:t>EXEC spCariDb ''</w:t>
            </w:r>
          </w:p>
          <w:p w14:paraId="5E077670" w14:textId="2587DDB1" w:rsidR="00C50410" w:rsidRPr="00445798" w:rsidRDefault="00C50410" w:rsidP="00445798">
            <w:pPr>
              <w:pStyle w:val="TeksIsi"/>
              <w:spacing w:line="276" w:lineRule="auto"/>
              <w:ind w:left="103" w:right="3043"/>
            </w:pPr>
          </w:p>
        </w:tc>
      </w:tr>
    </w:tbl>
    <w:p w14:paraId="08D21439" w14:textId="77777777" w:rsidR="0066643B" w:rsidRPr="0066643B" w:rsidRDefault="0066643B" w:rsidP="0066643B">
      <w:pPr>
        <w:spacing w:after="0" w:line="360" w:lineRule="auto"/>
        <w:ind w:left="426"/>
        <w:jc w:val="both"/>
        <w:rPr>
          <w:rFonts w:ascii="Times New Roman" w:hAnsi="Times New Roman" w:cs="Times New Roman"/>
          <w:sz w:val="24"/>
          <w:szCs w:val="24"/>
          <w:lang w:val="id-ID"/>
        </w:rPr>
      </w:pPr>
    </w:p>
    <w:p w14:paraId="3FB22777" w14:textId="5D3CE732" w:rsidR="00A3460C" w:rsidRDefault="00A3460C" w:rsidP="0094519B">
      <w:pPr>
        <w:pStyle w:val="3"/>
      </w:pPr>
      <w:bookmarkStart w:id="56" w:name="_Toc94374623"/>
      <w:r>
        <w:t>Sorce Code Aplikasi</w:t>
      </w:r>
      <w:bookmarkEnd w:id="56"/>
    </w:p>
    <w:p w14:paraId="4094FCBE" w14:textId="5126C1FC" w:rsidR="00785FCC" w:rsidRPr="00785FCC" w:rsidRDefault="00785FCC" w:rsidP="00785FCC">
      <w:pPr>
        <w:spacing w:after="0" w:line="360" w:lineRule="auto"/>
        <w:ind w:firstLine="426"/>
        <w:jc w:val="both"/>
        <w:rPr>
          <w:rFonts w:ascii="Times New Roman" w:hAnsi="Times New Roman" w:cs="Times New Roman"/>
          <w:sz w:val="24"/>
          <w:szCs w:val="24"/>
        </w:rPr>
      </w:pPr>
      <w:r w:rsidRPr="00785FCC">
        <w:rPr>
          <w:rFonts w:ascii="Times New Roman" w:hAnsi="Times New Roman" w:cs="Times New Roman"/>
          <w:sz w:val="24"/>
          <w:szCs w:val="24"/>
        </w:rPr>
        <w:t xml:space="preserve">Berikut ini adalah kode-kode program yang digunakan untuk membuat </w:t>
      </w:r>
      <w:r>
        <w:rPr>
          <w:rFonts w:ascii="Times New Roman" w:hAnsi="Times New Roman" w:cs="Times New Roman"/>
          <w:sz w:val="24"/>
          <w:szCs w:val="24"/>
          <w:lang w:val="id-ID"/>
        </w:rPr>
        <w:t>aplikasi</w:t>
      </w:r>
      <w:r w:rsidRPr="00785FCC">
        <w:rPr>
          <w:rFonts w:ascii="Times New Roman" w:hAnsi="Times New Roman" w:cs="Times New Roman"/>
          <w:sz w:val="24"/>
          <w:szCs w:val="24"/>
        </w:rPr>
        <w:t xml:space="preserve"> pada Sistem Informasi Penjadwalan Kuliah Berbasis Desktop. </w:t>
      </w:r>
    </w:p>
    <w:p w14:paraId="0AF812B1" w14:textId="225F4717" w:rsidR="00785FCC" w:rsidRDefault="00927C10" w:rsidP="0094519B">
      <w:pPr>
        <w:pStyle w:val="34"/>
      </w:pPr>
      <w:bookmarkStart w:id="57" w:name="_Toc94374624"/>
      <w:r>
        <w:t>Dashboard</w:t>
      </w:r>
      <w:bookmarkEnd w:id="57"/>
    </w:p>
    <w:p w14:paraId="2EC6BA5D" w14:textId="6D1E3246" w:rsidR="006E4E89" w:rsidRDefault="006E4E89" w:rsidP="0094519B">
      <w:pPr>
        <w:spacing w:after="0" w:line="360" w:lineRule="auto"/>
        <w:ind w:left="142" w:firstLine="578"/>
        <w:jc w:val="both"/>
        <w:rPr>
          <w:rFonts w:ascii="Times New Roman" w:hAnsi="Times New Roman" w:cs="Times New Roman"/>
          <w:sz w:val="24"/>
          <w:szCs w:val="24"/>
        </w:rPr>
      </w:pPr>
      <w:r w:rsidRPr="006E4E89">
        <w:rPr>
          <w:rFonts w:ascii="Times New Roman" w:hAnsi="Times New Roman" w:cs="Times New Roman"/>
          <w:sz w:val="24"/>
          <w:szCs w:val="24"/>
          <w:lang w:val="id-ID"/>
        </w:rPr>
        <w:t>Berikut ini adalah kode-kode yang digunakan untuk membuat</w:t>
      </w:r>
      <w:r>
        <w:rPr>
          <w:rFonts w:ascii="Times New Roman" w:hAnsi="Times New Roman" w:cs="Times New Roman"/>
          <w:sz w:val="24"/>
          <w:szCs w:val="24"/>
          <w:lang w:val="id-ID"/>
        </w:rPr>
        <w:t xml:space="preserve"> tampilan Dashboard </w:t>
      </w:r>
      <w:r w:rsidRPr="00785FCC">
        <w:rPr>
          <w:rFonts w:ascii="Times New Roman" w:hAnsi="Times New Roman" w:cs="Times New Roman"/>
          <w:sz w:val="24"/>
          <w:szCs w:val="24"/>
        </w:rPr>
        <w:t>pada Sistem Informasi Penjadwalan Kuliah Berbasis Desktop.</w:t>
      </w:r>
    </w:p>
    <w:p w14:paraId="3A7BA0D0" w14:textId="71588EF7" w:rsidR="00A20755" w:rsidRPr="00A20755" w:rsidRDefault="00A20755" w:rsidP="00A20755">
      <w:pPr>
        <w:pStyle w:val="1t"/>
        <w:spacing w:before="240"/>
        <w:rPr>
          <w:sz w:val="28"/>
          <w:szCs w:val="28"/>
        </w:rPr>
      </w:pPr>
      <w:bookmarkStart w:id="58" w:name="_Toc94313898"/>
      <w:r>
        <w:t>Tabel 3.11 Source Code Dashboard</w:t>
      </w:r>
      <w:bookmarkEnd w:id="58"/>
    </w:p>
    <w:tbl>
      <w:tblPr>
        <w:tblStyle w:val="KisiTabel"/>
        <w:tblW w:w="7938" w:type="dxa"/>
        <w:tblInd w:w="-5" w:type="dxa"/>
        <w:tblLayout w:type="fixed"/>
        <w:tblLook w:val="04A0" w:firstRow="1" w:lastRow="0" w:firstColumn="1" w:lastColumn="0" w:noHBand="0" w:noVBand="1"/>
      </w:tblPr>
      <w:tblGrid>
        <w:gridCol w:w="7938"/>
      </w:tblGrid>
      <w:tr w:rsidR="004838B9" w14:paraId="44E442DF" w14:textId="77777777" w:rsidTr="00A20755">
        <w:tc>
          <w:tcPr>
            <w:tcW w:w="7938" w:type="dxa"/>
          </w:tcPr>
          <w:p w14:paraId="7B1DE4ED" w14:textId="28A14B47" w:rsidR="004838B9" w:rsidRPr="004838B9" w:rsidRDefault="004838B9" w:rsidP="004838B9">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Dashboard</w:t>
            </w:r>
          </w:p>
        </w:tc>
      </w:tr>
      <w:tr w:rsidR="004838B9" w14:paraId="321A4D79" w14:textId="77777777" w:rsidTr="00A20755">
        <w:tc>
          <w:tcPr>
            <w:tcW w:w="7938" w:type="dxa"/>
          </w:tcPr>
          <w:p w14:paraId="550FD95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using System;</w:t>
            </w:r>
          </w:p>
          <w:p w14:paraId="5C10C15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using System.Collections.Generic;</w:t>
            </w:r>
          </w:p>
          <w:p w14:paraId="09D5A99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using System.ComponentModel;</w:t>
            </w:r>
          </w:p>
          <w:p w14:paraId="64D85CF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using System.Data;</w:t>
            </w:r>
          </w:p>
          <w:p w14:paraId="5B73A91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using System.Drawing;</w:t>
            </w:r>
          </w:p>
          <w:p w14:paraId="7F2B32D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using System.Linq;</w:t>
            </w:r>
          </w:p>
          <w:p w14:paraId="37497D1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using System.Text;</w:t>
            </w:r>
          </w:p>
          <w:p w14:paraId="19512DF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using System.Threading.Tasks;</w:t>
            </w:r>
          </w:p>
          <w:p w14:paraId="5A5DC05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using System.Windows.Forms;</w:t>
            </w:r>
          </w:p>
          <w:p w14:paraId="570EDC6F" w14:textId="330EDB3B"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using System.Data.SqlClient;</w:t>
            </w:r>
          </w:p>
          <w:p w14:paraId="702B815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lastRenderedPageBreak/>
              <w:t>namespace SIPMK</w:t>
            </w:r>
          </w:p>
          <w:p w14:paraId="500DB97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w:t>
            </w:r>
          </w:p>
          <w:p w14:paraId="3991534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ublic partial class Dashboard : Form</w:t>
            </w:r>
          </w:p>
          <w:p w14:paraId="1734184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4494BEC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ublic Dashboard()</w:t>
            </w:r>
          </w:p>
          <w:p w14:paraId="1966ACD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30236F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InitializeComponent();</w:t>
            </w:r>
          </w:p>
          <w:p w14:paraId="57042AD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ubmenu1();</w:t>
            </w:r>
          </w:p>
          <w:p w14:paraId="55EBD337"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ubmenu2();</w:t>
            </w:r>
          </w:p>
          <w:p w14:paraId="5312DAC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55F7FB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submenu1()</w:t>
            </w:r>
          </w:p>
          <w:p w14:paraId="0BB3B2F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07E5E15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anelMaster.Visible = false;</w:t>
            </w:r>
          </w:p>
          <w:p w14:paraId="190262C8"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0B94518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hide()</w:t>
            </w:r>
          </w:p>
          <w:p w14:paraId="5408445D"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5C3396F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if (panelMaster.Visible == true)</w:t>
            </w:r>
          </w:p>
          <w:p w14:paraId="4232C91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anelMaster.Visible = false;</w:t>
            </w:r>
          </w:p>
          <w:p w14:paraId="31591E8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42F59443" w14:textId="77777777" w:rsidR="00FE5564" w:rsidRPr="00FE5564" w:rsidRDefault="00FE5564" w:rsidP="005D2A68">
            <w:pPr>
              <w:spacing w:line="276" w:lineRule="auto"/>
              <w:rPr>
                <w:rFonts w:ascii="Courier New" w:hAnsi="Courier New" w:cs="Courier New"/>
                <w:sz w:val="24"/>
                <w:szCs w:val="24"/>
              </w:rPr>
            </w:pPr>
          </w:p>
          <w:p w14:paraId="6245990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show(Panel sub)</w:t>
            </w:r>
          </w:p>
          <w:p w14:paraId="230D1882"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4872011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if (sub.Visible == false)</w:t>
            </w:r>
          </w:p>
          <w:p w14:paraId="58A02B8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3B32DB8"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hide();</w:t>
            </w:r>
          </w:p>
          <w:p w14:paraId="5BEDA47D"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ub.Visible = true;</w:t>
            </w:r>
          </w:p>
          <w:p w14:paraId="46CC358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232EB8B7"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else</w:t>
            </w:r>
          </w:p>
          <w:p w14:paraId="5271063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ub.Visible = false;</w:t>
            </w:r>
          </w:p>
          <w:p w14:paraId="55076B1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8A4B477" w14:textId="77777777" w:rsidR="00FE5564" w:rsidRPr="00FE5564" w:rsidRDefault="00FE5564" w:rsidP="005D2A68">
            <w:pPr>
              <w:spacing w:line="276" w:lineRule="auto"/>
              <w:rPr>
                <w:rFonts w:ascii="Courier New" w:hAnsi="Courier New" w:cs="Courier New"/>
                <w:sz w:val="24"/>
                <w:szCs w:val="24"/>
              </w:rPr>
            </w:pPr>
          </w:p>
          <w:p w14:paraId="01AC01E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Form activeForm = null;</w:t>
            </w:r>
          </w:p>
          <w:p w14:paraId="3ED228D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tampilan(Form tampil)</w:t>
            </w:r>
          </w:p>
          <w:p w14:paraId="1F75170D"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6A020385"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if (activeForm != null)</w:t>
            </w:r>
          </w:p>
          <w:p w14:paraId="6A4DEF3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activeForm.Close();</w:t>
            </w:r>
          </w:p>
          <w:p w14:paraId="4ADDF787"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activeForm = tampil;</w:t>
            </w:r>
          </w:p>
          <w:p w14:paraId="406DCFE2"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TopLevel = false;</w:t>
            </w:r>
          </w:p>
          <w:p w14:paraId="4FCCE2C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FormBorderStyle = FormBorderStyle.None;</w:t>
            </w:r>
          </w:p>
          <w:p w14:paraId="02249F5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Dock = DockStyle.Fill;</w:t>
            </w:r>
          </w:p>
          <w:p w14:paraId="5200DB0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anelHsl.Controls.Add(tampil);</w:t>
            </w:r>
          </w:p>
          <w:p w14:paraId="05DEF43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lastRenderedPageBreak/>
              <w:t xml:space="preserve">            panelHsl.Tag = tampil;</w:t>
            </w:r>
          </w:p>
          <w:p w14:paraId="554B783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BringToFront();</w:t>
            </w:r>
          </w:p>
          <w:p w14:paraId="4B506D9D"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Show();</w:t>
            </w:r>
          </w:p>
          <w:p w14:paraId="6789F56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32975FCF" w14:textId="77777777" w:rsidR="00FE5564" w:rsidRPr="00FE5564" w:rsidRDefault="00FE5564" w:rsidP="005D2A68">
            <w:pPr>
              <w:spacing w:line="276" w:lineRule="auto"/>
              <w:rPr>
                <w:rFonts w:ascii="Courier New" w:hAnsi="Courier New" w:cs="Courier New"/>
                <w:sz w:val="24"/>
                <w:szCs w:val="24"/>
              </w:rPr>
            </w:pPr>
          </w:p>
          <w:p w14:paraId="74434C4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Master_Click(object sender, EventArgs e)</w:t>
            </w:r>
          </w:p>
          <w:p w14:paraId="54D350C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49CFF46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how(panelMaster);</w:t>
            </w:r>
          </w:p>
          <w:p w14:paraId="49E11AF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5BD565D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submenu2()</w:t>
            </w:r>
          </w:p>
          <w:p w14:paraId="24B1456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3FC00E6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anelPendukung.Visible = false;</w:t>
            </w:r>
          </w:p>
          <w:p w14:paraId="45F66A87"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9618B5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hide2()</w:t>
            </w:r>
          </w:p>
          <w:p w14:paraId="4E2B81B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761B2B27"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if (panelPendukung.Visible == true)</w:t>
            </w:r>
          </w:p>
          <w:p w14:paraId="0B537EC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anelPendukung.Visible = false;</w:t>
            </w:r>
          </w:p>
          <w:p w14:paraId="1D33DC88"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69A01C61" w14:textId="77777777" w:rsidR="00FE5564" w:rsidRPr="00FE5564" w:rsidRDefault="00FE5564" w:rsidP="005D2A68">
            <w:pPr>
              <w:spacing w:line="276" w:lineRule="auto"/>
              <w:rPr>
                <w:rFonts w:ascii="Courier New" w:hAnsi="Courier New" w:cs="Courier New"/>
                <w:sz w:val="24"/>
                <w:szCs w:val="24"/>
              </w:rPr>
            </w:pPr>
          </w:p>
          <w:p w14:paraId="3E6DA05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show2(Panel sub)</w:t>
            </w:r>
          </w:p>
          <w:p w14:paraId="0EABE632"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73AACA6D"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if (sub.Visible == false)</w:t>
            </w:r>
          </w:p>
          <w:p w14:paraId="7A24B5A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6D58A90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hide2();</w:t>
            </w:r>
          </w:p>
          <w:p w14:paraId="7D59F6D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ub.Visible = true;</w:t>
            </w:r>
          </w:p>
          <w:p w14:paraId="7F5E9872"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6B0B5C9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else</w:t>
            </w:r>
          </w:p>
          <w:p w14:paraId="2DEC5E48"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ub.Visible = false;</w:t>
            </w:r>
          </w:p>
          <w:p w14:paraId="5FE9BE0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252B2201" w14:textId="77777777" w:rsidR="00FE5564" w:rsidRPr="00FE5564" w:rsidRDefault="00FE5564" w:rsidP="005D2A68">
            <w:pPr>
              <w:spacing w:line="276" w:lineRule="auto"/>
              <w:rPr>
                <w:rFonts w:ascii="Courier New" w:hAnsi="Courier New" w:cs="Courier New"/>
                <w:sz w:val="24"/>
                <w:szCs w:val="24"/>
              </w:rPr>
            </w:pPr>
          </w:p>
          <w:p w14:paraId="02C43A9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Kuliah_Click(object sender, EventArgs e)</w:t>
            </w:r>
          </w:p>
          <w:p w14:paraId="3D08452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015135D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how2(panelPendukung);</w:t>
            </w:r>
          </w:p>
          <w:p w14:paraId="238B800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39BC51BC" w14:textId="77777777" w:rsidR="00FE5564" w:rsidRPr="00FE5564" w:rsidRDefault="00FE5564" w:rsidP="005D2A68">
            <w:pPr>
              <w:spacing w:line="276" w:lineRule="auto"/>
              <w:rPr>
                <w:rFonts w:ascii="Courier New" w:hAnsi="Courier New" w:cs="Courier New"/>
                <w:sz w:val="24"/>
                <w:szCs w:val="24"/>
              </w:rPr>
            </w:pPr>
          </w:p>
          <w:p w14:paraId="08986491" w14:textId="77777777" w:rsidR="00FE5564" w:rsidRPr="00FE5564" w:rsidRDefault="00FE5564" w:rsidP="005D2A68">
            <w:pPr>
              <w:spacing w:line="276" w:lineRule="auto"/>
              <w:rPr>
                <w:rFonts w:ascii="Courier New" w:hAnsi="Courier New" w:cs="Courier New"/>
                <w:sz w:val="24"/>
                <w:szCs w:val="24"/>
              </w:rPr>
            </w:pPr>
          </w:p>
          <w:p w14:paraId="5956C09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void Display()</w:t>
            </w:r>
          </w:p>
          <w:p w14:paraId="7026C68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A9C18C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ry</w:t>
            </w:r>
          </w:p>
          <w:p w14:paraId="716FEA1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6D74D6C9" w14:textId="77777777" w:rsidR="00FE5564" w:rsidRPr="00FE5564" w:rsidRDefault="00FE5564" w:rsidP="005D2A68">
            <w:pPr>
              <w:spacing w:line="276" w:lineRule="auto"/>
              <w:rPr>
                <w:rFonts w:ascii="Courier New" w:hAnsi="Courier New" w:cs="Courier New"/>
                <w:sz w:val="24"/>
                <w:szCs w:val="24"/>
              </w:rPr>
            </w:pPr>
          </w:p>
          <w:p w14:paraId="3660DA3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using (SqlConnection SqlConnect = new SqlConnection(Koneksi.Connect))</w:t>
            </w:r>
          </w:p>
          <w:p w14:paraId="3CA0AAA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7ABEA7D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qlConnect.Open();</w:t>
            </w:r>
          </w:p>
          <w:p w14:paraId="7F3AF77D"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qlDataAdapter sqlDisplay = new SqlDataAdapter("EXEC spDashboard", SqlConnect);</w:t>
            </w:r>
          </w:p>
          <w:p w14:paraId="143582C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qlDisplay.SelectCommand.ExecuteNonQuery();</w:t>
            </w:r>
          </w:p>
          <w:p w14:paraId="63E5E1D4" w14:textId="77777777" w:rsidR="00FE5564" w:rsidRPr="00FE5564" w:rsidRDefault="00FE5564" w:rsidP="005D2A68">
            <w:pPr>
              <w:spacing w:line="276" w:lineRule="auto"/>
              <w:rPr>
                <w:rFonts w:ascii="Courier New" w:hAnsi="Courier New" w:cs="Courier New"/>
                <w:sz w:val="24"/>
                <w:szCs w:val="24"/>
              </w:rPr>
            </w:pPr>
          </w:p>
          <w:p w14:paraId="0515794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DataTable data = new DataTable();</w:t>
            </w:r>
          </w:p>
          <w:p w14:paraId="23DB5F68"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qlDisplay.Fill(data);</w:t>
            </w:r>
          </w:p>
          <w:p w14:paraId="31E7E9DB" w14:textId="77777777" w:rsidR="00FE5564" w:rsidRPr="00FE5564" w:rsidRDefault="00FE5564" w:rsidP="005D2A68">
            <w:pPr>
              <w:spacing w:line="276" w:lineRule="auto"/>
              <w:rPr>
                <w:rFonts w:ascii="Courier New" w:hAnsi="Courier New" w:cs="Courier New"/>
                <w:sz w:val="24"/>
                <w:szCs w:val="24"/>
              </w:rPr>
            </w:pPr>
          </w:p>
          <w:p w14:paraId="29033E9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dgvTransaksiPenjualan.DataSource = data;</w:t>
            </w:r>
          </w:p>
          <w:p w14:paraId="7C84098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706D88F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352CED6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catch (Exception ex)</w:t>
            </w:r>
          </w:p>
          <w:p w14:paraId="179CA21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6F03617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MessageBox.Show(ex.Message);</w:t>
            </w:r>
          </w:p>
          <w:p w14:paraId="6FBED78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075FA3B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7B18BAE8" w14:textId="77777777" w:rsidR="00FE5564" w:rsidRPr="00FE5564" w:rsidRDefault="00FE5564" w:rsidP="005D2A68">
            <w:pPr>
              <w:spacing w:line="276" w:lineRule="auto"/>
              <w:rPr>
                <w:rFonts w:ascii="Courier New" w:hAnsi="Courier New" w:cs="Courier New"/>
                <w:sz w:val="24"/>
                <w:szCs w:val="24"/>
              </w:rPr>
            </w:pPr>
          </w:p>
          <w:p w14:paraId="7EC75A27"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Dashboard_Load(object sender, EventArgs e)</w:t>
            </w:r>
          </w:p>
          <w:p w14:paraId="40DA7E62"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92F44F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lblUser.Text = Login.user;</w:t>
            </w:r>
          </w:p>
          <w:p w14:paraId="457505D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Display();</w:t>
            </w:r>
          </w:p>
          <w:p w14:paraId="356D70E8"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4291346C" w14:textId="77777777" w:rsidR="00FE5564" w:rsidRPr="00FE5564" w:rsidRDefault="00FE5564" w:rsidP="005D2A68">
            <w:pPr>
              <w:spacing w:line="276" w:lineRule="auto"/>
              <w:rPr>
                <w:rFonts w:ascii="Courier New" w:hAnsi="Courier New" w:cs="Courier New"/>
                <w:sz w:val="24"/>
                <w:szCs w:val="24"/>
              </w:rPr>
            </w:pPr>
          </w:p>
          <w:p w14:paraId="5794D94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Logout_Click(object sender, EventArgs e)</w:t>
            </w:r>
          </w:p>
          <w:p w14:paraId="0460E5B8"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45984A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Login log = new Login();</w:t>
            </w:r>
          </w:p>
          <w:p w14:paraId="4942FF7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log.Show();</w:t>
            </w:r>
          </w:p>
          <w:p w14:paraId="2A4E66C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his.Hide();</w:t>
            </w:r>
          </w:p>
          <w:p w14:paraId="1CCA644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B76765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void Search()</w:t>
            </w:r>
          </w:p>
          <w:p w14:paraId="2AA6294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4389EAB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ry</w:t>
            </w:r>
          </w:p>
          <w:p w14:paraId="1CFF8172"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115C70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lastRenderedPageBreak/>
              <w:t xml:space="preserve">                using (SqlConnection SqlConnect = new SqlConnection(Koneksi.Connect))</w:t>
            </w:r>
          </w:p>
          <w:p w14:paraId="0B807457"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59FBF49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qlConnect.Open();</w:t>
            </w:r>
          </w:p>
          <w:p w14:paraId="31E212AD"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qlDataAdapter carisemua = new SqlDataAdapter("EXEC spCariDb @CARI", SqlConnect);</w:t>
            </w:r>
          </w:p>
          <w:p w14:paraId="48F352E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carisemua.SelectCommand.Parameters.AddWithValue("@CARI", txtCari.Text.Trim());</w:t>
            </w:r>
          </w:p>
          <w:p w14:paraId="39C17DB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carisemua.SelectCommand.ExecuteNonQuery();</w:t>
            </w:r>
          </w:p>
          <w:p w14:paraId="4F013FC8" w14:textId="77777777" w:rsidR="00FE5564" w:rsidRPr="00FE5564" w:rsidRDefault="00FE5564" w:rsidP="005D2A68">
            <w:pPr>
              <w:spacing w:line="276" w:lineRule="auto"/>
              <w:rPr>
                <w:rFonts w:ascii="Courier New" w:hAnsi="Courier New" w:cs="Courier New"/>
                <w:sz w:val="24"/>
                <w:szCs w:val="24"/>
              </w:rPr>
            </w:pPr>
          </w:p>
          <w:p w14:paraId="7DF8B51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DataTable data = new DataTable();</w:t>
            </w:r>
          </w:p>
          <w:p w14:paraId="49493B7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carisemua.Fill(data);</w:t>
            </w:r>
          </w:p>
          <w:p w14:paraId="197ABF37" w14:textId="77777777" w:rsidR="00FE5564" w:rsidRPr="00FE5564" w:rsidRDefault="00FE5564" w:rsidP="005D2A68">
            <w:pPr>
              <w:spacing w:line="276" w:lineRule="auto"/>
              <w:rPr>
                <w:rFonts w:ascii="Courier New" w:hAnsi="Courier New" w:cs="Courier New"/>
                <w:sz w:val="24"/>
                <w:szCs w:val="24"/>
              </w:rPr>
            </w:pPr>
          </w:p>
          <w:p w14:paraId="15064DF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dgvTransaksiPenjualan.DataSource = data;</w:t>
            </w:r>
          </w:p>
          <w:p w14:paraId="2DE8C96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5684414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2AC8083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catch (Exception ex)</w:t>
            </w:r>
          </w:p>
          <w:p w14:paraId="56F1241D"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7C035475"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MessageBox.Show(ex.Message);</w:t>
            </w:r>
          </w:p>
          <w:p w14:paraId="26CC0A3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7CB171D7"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3E694156" w14:textId="77777777" w:rsidR="00FE5564" w:rsidRPr="00FE5564" w:rsidRDefault="00FE5564" w:rsidP="005D2A68">
            <w:pPr>
              <w:spacing w:line="276" w:lineRule="auto"/>
              <w:rPr>
                <w:rFonts w:ascii="Courier New" w:hAnsi="Courier New" w:cs="Courier New"/>
                <w:sz w:val="24"/>
                <w:szCs w:val="24"/>
              </w:rPr>
            </w:pPr>
          </w:p>
          <w:p w14:paraId="66FC606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txtCari_TextChanged(object sender, EventArgs e)</w:t>
            </w:r>
          </w:p>
          <w:p w14:paraId="7B0A1E6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4E3E872D"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earch();</w:t>
            </w:r>
          </w:p>
          <w:p w14:paraId="4FD4B71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2E81D7B6" w14:textId="77777777" w:rsidR="00FE5564" w:rsidRPr="00FE5564" w:rsidRDefault="00FE5564" w:rsidP="005D2A68">
            <w:pPr>
              <w:spacing w:line="276" w:lineRule="auto"/>
              <w:rPr>
                <w:rFonts w:ascii="Courier New" w:hAnsi="Courier New" w:cs="Courier New"/>
                <w:sz w:val="24"/>
                <w:szCs w:val="24"/>
              </w:rPr>
            </w:pPr>
          </w:p>
          <w:p w14:paraId="463D247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Refresh_Click(object sender, EventArgs e)</w:t>
            </w:r>
          </w:p>
          <w:p w14:paraId="32AD417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3BB5A10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xtCari.Clear();</w:t>
            </w:r>
          </w:p>
          <w:p w14:paraId="41EFCD8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Display();</w:t>
            </w:r>
          </w:p>
          <w:p w14:paraId="27ADA105"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4B070DE3" w14:textId="77777777" w:rsidR="00FE5564" w:rsidRPr="00FE5564" w:rsidRDefault="00FE5564" w:rsidP="005D2A68">
            <w:pPr>
              <w:spacing w:line="276" w:lineRule="auto"/>
              <w:rPr>
                <w:rFonts w:ascii="Courier New" w:hAnsi="Courier New" w:cs="Courier New"/>
                <w:sz w:val="24"/>
                <w:szCs w:val="24"/>
              </w:rPr>
            </w:pPr>
          </w:p>
          <w:p w14:paraId="68ACABD5"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Dashboard_Click(object sender, EventArgs e)</w:t>
            </w:r>
          </w:p>
          <w:p w14:paraId="4348F99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619B4528"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an(new PanelDashboard());</w:t>
            </w:r>
          </w:p>
          <w:p w14:paraId="1CB8F7A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lastRenderedPageBreak/>
              <w:t xml:space="preserve">        }</w:t>
            </w:r>
          </w:p>
          <w:p w14:paraId="7F02BA7B" w14:textId="77777777" w:rsidR="00FE5564" w:rsidRPr="00FE5564" w:rsidRDefault="00FE5564" w:rsidP="005D2A68">
            <w:pPr>
              <w:spacing w:line="276" w:lineRule="auto"/>
              <w:rPr>
                <w:rFonts w:ascii="Courier New" w:hAnsi="Courier New" w:cs="Courier New"/>
                <w:sz w:val="24"/>
                <w:szCs w:val="24"/>
              </w:rPr>
            </w:pPr>
          </w:p>
          <w:p w14:paraId="26B8EC95" w14:textId="77777777" w:rsidR="00FE5564" w:rsidRPr="00FE5564" w:rsidRDefault="00FE5564" w:rsidP="005D2A68">
            <w:pPr>
              <w:spacing w:line="276" w:lineRule="auto"/>
              <w:rPr>
                <w:rFonts w:ascii="Courier New" w:hAnsi="Courier New" w:cs="Courier New"/>
                <w:sz w:val="24"/>
                <w:szCs w:val="24"/>
              </w:rPr>
            </w:pPr>
          </w:p>
          <w:p w14:paraId="1F58D93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MK_Click(object sender, EventArgs e)</w:t>
            </w:r>
          </w:p>
          <w:p w14:paraId="2E90BDB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01CBB117"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an(new DataMataKuliah());</w:t>
            </w:r>
          </w:p>
          <w:p w14:paraId="7E556005"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2C51A784" w14:textId="77777777" w:rsidR="00FE5564" w:rsidRPr="00FE5564" w:rsidRDefault="00FE5564" w:rsidP="005D2A68">
            <w:pPr>
              <w:spacing w:line="276" w:lineRule="auto"/>
              <w:rPr>
                <w:rFonts w:ascii="Courier New" w:hAnsi="Courier New" w:cs="Courier New"/>
                <w:sz w:val="24"/>
                <w:szCs w:val="24"/>
              </w:rPr>
            </w:pPr>
          </w:p>
          <w:p w14:paraId="53943B8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Dosen_Click(object sender, EventArgs e)</w:t>
            </w:r>
          </w:p>
          <w:p w14:paraId="78BDB72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2128946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an(new DataDosen());</w:t>
            </w:r>
          </w:p>
          <w:p w14:paraId="2CD2450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9AE0E6F" w14:textId="77777777" w:rsidR="00FE5564" w:rsidRPr="00FE5564" w:rsidRDefault="00FE5564" w:rsidP="005D2A68">
            <w:pPr>
              <w:spacing w:line="276" w:lineRule="auto"/>
              <w:rPr>
                <w:rFonts w:ascii="Courier New" w:hAnsi="Courier New" w:cs="Courier New"/>
                <w:sz w:val="24"/>
                <w:szCs w:val="24"/>
              </w:rPr>
            </w:pPr>
          </w:p>
          <w:p w14:paraId="456C6E5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Prodi_Click(object sender, EventArgs e)</w:t>
            </w:r>
          </w:p>
          <w:p w14:paraId="6BD224B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77D89A1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an(new DataProdi());</w:t>
            </w:r>
          </w:p>
          <w:p w14:paraId="4B9D259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66B7468D" w14:textId="77777777" w:rsidR="00FE5564" w:rsidRPr="00FE5564" w:rsidRDefault="00FE5564" w:rsidP="005D2A68">
            <w:pPr>
              <w:spacing w:line="276" w:lineRule="auto"/>
              <w:rPr>
                <w:rFonts w:ascii="Courier New" w:hAnsi="Courier New" w:cs="Courier New"/>
                <w:sz w:val="24"/>
                <w:szCs w:val="24"/>
              </w:rPr>
            </w:pPr>
          </w:p>
          <w:p w14:paraId="201A7A5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Master_Click_1(object sender, EventArgs e)</w:t>
            </w:r>
          </w:p>
          <w:p w14:paraId="32D55E9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3E9B672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how(panelMaster);</w:t>
            </w:r>
          </w:p>
          <w:p w14:paraId="6AD227C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B4BDB00" w14:textId="77777777" w:rsidR="00FE5564" w:rsidRPr="00FE5564" w:rsidRDefault="00FE5564" w:rsidP="005D2A68">
            <w:pPr>
              <w:spacing w:line="276" w:lineRule="auto"/>
              <w:rPr>
                <w:rFonts w:ascii="Courier New" w:hAnsi="Courier New" w:cs="Courier New"/>
                <w:sz w:val="24"/>
                <w:szCs w:val="24"/>
              </w:rPr>
            </w:pPr>
          </w:p>
          <w:p w14:paraId="481D585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Kuliah_Click_1(object sender, EventArgs e)</w:t>
            </w:r>
          </w:p>
          <w:p w14:paraId="28D36E3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523898B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how(panelPendukung);</w:t>
            </w:r>
          </w:p>
          <w:p w14:paraId="6048533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51AC520C" w14:textId="77777777" w:rsidR="00FE5564" w:rsidRPr="00FE5564" w:rsidRDefault="00FE5564" w:rsidP="005D2A68">
            <w:pPr>
              <w:spacing w:line="276" w:lineRule="auto"/>
              <w:rPr>
                <w:rFonts w:ascii="Courier New" w:hAnsi="Courier New" w:cs="Courier New"/>
                <w:sz w:val="24"/>
                <w:szCs w:val="24"/>
              </w:rPr>
            </w:pPr>
          </w:p>
          <w:p w14:paraId="5AD468A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User_Click_1(object sender, EventArgs e)</w:t>
            </w:r>
          </w:p>
          <w:p w14:paraId="21BED34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30BB84F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an(new DataUser());</w:t>
            </w:r>
          </w:p>
          <w:p w14:paraId="24E8A01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0B537512" w14:textId="77777777" w:rsidR="00FE5564" w:rsidRPr="00FE5564" w:rsidRDefault="00FE5564" w:rsidP="005D2A68">
            <w:pPr>
              <w:spacing w:line="276" w:lineRule="auto"/>
              <w:rPr>
                <w:rFonts w:ascii="Courier New" w:hAnsi="Courier New" w:cs="Courier New"/>
                <w:sz w:val="24"/>
                <w:szCs w:val="24"/>
              </w:rPr>
            </w:pPr>
          </w:p>
          <w:p w14:paraId="1BBEE2AC" w14:textId="77777777" w:rsidR="00FE5564" w:rsidRPr="00FE5564" w:rsidRDefault="00FE5564" w:rsidP="005D2A68">
            <w:pPr>
              <w:spacing w:line="276" w:lineRule="auto"/>
              <w:rPr>
                <w:rFonts w:ascii="Courier New" w:hAnsi="Courier New" w:cs="Courier New"/>
                <w:sz w:val="24"/>
                <w:szCs w:val="24"/>
              </w:rPr>
            </w:pPr>
          </w:p>
          <w:p w14:paraId="050A9DA1"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Logout_Click_1(object sender, EventArgs e)</w:t>
            </w:r>
          </w:p>
          <w:p w14:paraId="034DE55C"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lastRenderedPageBreak/>
              <w:t xml:space="preserve">        {</w:t>
            </w:r>
          </w:p>
          <w:p w14:paraId="5E64B2E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Login log = new Login();</w:t>
            </w:r>
          </w:p>
          <w:p w14:paraId="5830B99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log.Show();</w:t>
            </w:r>
          </w:p>
          <w:p w14:paraId="604BB22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his.Hide();</w:t>
            </w:r>
          </w:p>
          <w:p w14:paraId="52FDC6F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6CC72BA0" w14:textId="77777777" w:rsidR="00FE5564" w:rsidRPr="00FE5564" w:rsidRDefault="00FE5564" w:rsidP="005D2A68">
            <w:pPr>
              <w:spacing w:line="276" w:lineRule="auto"/>
              <w:rPr>
                <w:rFonts w:ascii="Courier New" w:hAnsi="Courier New" w:cs="Courier New"/>
                <w:sz w:val="24"/>
                <w:szCs w:val="24"/>
              </w:rPr>
            </w:pPr>
          </w:p>
          <w:p w14:paraId="2FE18BE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Ruang_Click(object sender, EventArgs e)</w:t>
            </w:r>
          </w:p>
          <w:p w14:paraId="7AC17455"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6A98E965"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an(new DataRuangKelas());</w:t>
            </w:r>
          </w:p>
          <w:p w14:paraId="073EC61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0E4270F8" w14:textId="77777777" w:rsidR="00FE5564" w:rsidRPr="00FE5564" w:rsidRDefault="00FE5564" w:rsidP="005D2A68">
            <w:pPr>
              <w:spacing w:line="276" w:lineRule="auto"/>
              <w:rPr>
                <w:rFonts w:ascii="Courier New" w:hAnsi="Courier New" w:cs="Courier New"/>
                <w:sz w:val="24"/>
                <w:szCs w:val="24"/>
              </w:rPr>
            </w:pPr>
          </w:p>
          <w:p w14:paraId="25F4A34D"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Jadwal_Click(object sender, EventArgs e)</w:t>
            </w:r>
          </w:p>
          <w:p w14:paraId="35298635"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150E72CD"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an(new DataJadwalKuliah());</w:t>
            </w:r>
          </w:p>
          <w:p w14:paraId="6656EA4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2F6599E7" w14:textId="77777777" w:rsidR="00FE5564" w:rsidRPr="00FE5564" w:rsidRDefault="00FE5564" w:rsidP="005D2A68">
            <w:pPr>
              <w:spacing w:line="276" w:lineRule="auto"/>
              <w:rPr>
                <w:rFonts w:ascii="Courier New" w:hAnsi="Courier New" w:cs="Courier New"/>
                <w:sz w:val="24"/>
                <w:szCs w:val="24"/>
              </w:rPr>
            </w:pPr>
          </w:p>
          <w:p w14:paraId="67CE080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Dashboard_Load_1(object sender, EventArgs e)</w:t>
            </w:r>
          </w:p>
          <w:p w14:paraId="6617284B"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2171BC1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lblUser.Text = Login.user;</w:t>
            </w:r>
          </w:p>
          <w:p w14:paraId="23494E9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Display();</w:t>
            </w:r>
          </w:p>
          <w:p w14:paraId="4E59C6D5"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652DC580" w14:textId="77777777" w:rsidR="00FE5564" w:rsidRPr="00FE5564" w:rsidRDefault="00FE5564" w:rsidP="005D2A68">
            <w:pPr>
              <w:spacing w:line="276" w:lineRule="auto"/>
              <w:rPr>
                <w:rFonts w:ascii="Courier New" w:hAnsi="Courier New" w:cs="Courier New"/>
                <w:sz w:val="24"/>
                <w:szCs w:val="24"/>
              </w:rPr>
            </w:pPr>
          </w:p>
          <w:p w14:paraId="27FE9D7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LaporanJadwalMK_Click(object sender, EventArgs e)</w:t>
            </w:r>
          </w:p>
          <w:p w14:paraId="6DEB8929"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7FF9ED2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ampilan(new ReportJadwal());</w:t>
            </w:r>
          </w:p>
          <w:p w14:paraId="320C6D74"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21CFC519" w14:textId="77777777" w:rsidR="00FE5564" w:rsidRPr="00FE5564" w:rsidRDefault="00FE5564" w:rsidP="005D2A68">
            <w:pPr>
              <w:spacing w:line="276" w:lineRule="auto"/>
              <w:rPr>
                <w:rFonts w:ascii="Courier New" w:hAnsi="Courier New" w:cs="Courier New"/>
                <w:sz w:val="24"/>
                <w:szCs w:val="24"/>
              </w:rPr>
            </w:pPr>
          </w:p>
          <w:p w14:paraId="3AC90E46"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txtCari_TextChanged_1(object sender, EventArgs e)</w:t>
            </w:r>
          </w:p>
          <w:p w14:paraId="4E356420"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714F118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Search();</w:t>
            </w:r>
          </w:p>
          <w:p w14:paraId="015FD265"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54170D49" w14:textId="77777777" w:rsidR="00FE5564" w:rsidRPr="00FE5564" w:rsidRDefault="00FE5564" w:rsidP="005D2A68">
            <w:pPr>
              <w:spacing w:line="276" w:lineRule="auto"/>
              <w:rPr>
                <w:rFonts w:ascii="Courier New" w:hAnsi="Courier New" w:cs="Courier New"/>
                <w:sz w:val="24"/>
                <w:szCs w:val="24"/>
              </w:rPr>
            </w:pPr>
          </w:p>
          <w:p w14:paraId="136583E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Refresh_Click_1(object sender, EventArgs e)</w:t>
            </w:r>
          </w:p>
          <w:p w14:paraId="38815CA7"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55CC4D8E"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txtCari.Clear();</w:t>
            </w:r>
          </w:p>
          <w:p w14:paraId="19C82717"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2E90636A" w14:textId="77777777" w:rsidR="00FE5564" w:rsidRPr="00FE5564" w:rsidRDefault="00FE5564" w:rsidP="005D2A68">
            <w:pPr>
              <w:spacing w:line="276" w:lineRule="auto"/>
              <w:rPr>
                <w:rFonts w:ascii="Courier New" w:hAnsi="Courier New" w:cs="Courier New"/>
                <w:sz w:val="24"/>
                <w:szCs w:val="24"/>
              </w:rPr>
            </w:pPr>
          </w:p>
          <w:p w14:paraId="7442ACF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private void btnClose_Click(object sender, EventArgs e)</w:t>
            </w:r>
          </w:p>
          <w:p w14:paraId="3CF2D9F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4BA1EA1F"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Application.Exit();</w:t>
            </w:r>
          </w:p>
          <w:p w14:paraId="1D9F82FA"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0B7070E3" w14:textId="77777777" w:rsidR="00FE5564"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 xml:space="preserve">    }</w:t>
            </w:r>
          </w:p>
          <w:p w14:paraId="03E638B6" w14:textId="73A7738D" w:rsidR="004838B9" w:rsidRPr="00FE5564" w:rsidRDefault="00FE5564" w:rsidP="005D2A68">
            <w:pPr>
              <w:spacing w:line="276" w:lineRule="auto"/>
              <w:rPr>
                <w:rFonts w:ascii="Courier New" w:hAnsi="Courier New" w:cs="Courier New"/>
                <w:sz w:val="24"/>
                <w:szCs w:val="24"/>
              </w:rPr>
            </w:pPr>
            <w:r w:rsidRPr="00FE5564">
              <w:rPr>
                <w:rFonts w:ascii="Courier New" w:hAnsi="Courier New" w:cs="Courier New"/>
                <w:sz w:val="24"/>
                <w:szCs w:val="24"/>
              </w:rPr>
              <w:t>}</w:t>
            </w:r>
          </w:p>
        </w:tc>
      </w:tr>
    </w:tbl>
    <w:p w14:paraId="05D2C6FB" w14:textId="77777777" w:rsidR="006E4E89" w:rsidRPr="006E4E89" w:rsidRDefault="006E4E89" w:rsidP="00FE5564">
      <w:pPr>
        <w:spacing w:after="0" w:line="360" w:lineRule="auto"/>
        <w:jc w:val="both"/>
        <w:rPr>
          <w:rFonts w:ascii="Times New Roman" w:hAnsi="Times New Roman" w:cs="Times New Roman"/>
          <w:sz w:val="24"/>
          <w:szCs w:val="24"/>
        </w:rPr>
      </w:pPr>
    </w:p>
    <w:p w14:paraId="4189B919" w14:textId="323E356D" w:rsidR="00927C10" w:rsidRDefault="00927C10" w:rsidP="0094519B">
      <w:pPr>
        <w:pStyle w:val="34"/>
      </w:pPr>
      <w:bookmarkStart w:id="59" w:name="_Toc94374625"/>
      <w:r>
        <w:t>Data Dosen</w:t>
      </w:r>
      <w:bookmarkEnd w:id="59"/>
    </w:p>
    <w:p w14:paraId="33B8E2DC" w14:textId="5BFD3E40" w:rsidR="006E4E89" w:rsidRDefault="006E4E89" w:rsidP="00A20755">
      <w:pPr>
        <w:spacing w:after="0" w:line="360" w:lineRule="auto"/>
        <w:ind w:left="142" w:firstLine="578"/>
        <w:jc w:val="both"/>
        <w:rPr>
          <w:rFonts w:ascii="Times New Roman" w:hAnsi="Times New Roman" w:cs="Times New Roman"/>
          <w:sz w:val="24"/>
          <w:szCs w:val="24"/>
        </w:rPr>
      </w:pPr>
      <w:r w:rsidRPr="006E4E89">
        <w:rPr>
          <w:rFonts w:ascii="Times New Roman" w:hAnsi="Times New Roman" w:cs="Times New Roman"/>
          <w:sz w:val="24"/>
          <w:szCs w:val="24"/>
          <w:lang w:val="id-ID"/>
        </w:rPr>
        <w:t>Berikut ini adalah kode-kode yang digunakan untuk membuat tampila</w:t>
      </w:r>
      <w:r w:rsidR="004838B9">
        <w:rPr>
          <w:rFonts w:ascii="Times New Roman" w:hAnsi="Times New Roman" w:cs="Times New Roman"/>
          <w:sz w:val="24"/>
          <w:szCs w:val="24"/>
          <w:lang w:val="id-ID"/>
        </w:rPr>
        <w:t xml:space="preserve">n </w:t>
      </w:r>
      <w:r w:rsidRPr="006E4E89">
        <w:rPr>
          <w:rFonts w:ascii="Times New Roman" w:hAnsi="Times New Roman" w:cs="Times New Roman"/>
          <w:sz w:val="24"/>
          <w:szCs w:val="24"/>
          <w:lang w:val="id-ID"/>
        </w:rPr>
        <w:t>D</w:t>
      </w:r>
      <w:r w:rsidR="004838B9">
        <w:rPr>
          <w:rFonts w:ascii="Times New Roman" w:hAnsi="Times New Roman" w:cs="Times New Roman"/>
          <w:sz w:val="24"/>
          <w:szCs w:val="24"/>
          <w:lang w:val="id-ID"/>
        </w:rPr>
        <w:t>ata Dosen</w:t>
      </w:r>
      <w:r w:rsidRPr="006E4E89">
        <w:rPr>
          <w:rFonts w:ascii="Times New Roman" w:hAnsi="Times New Roman" w:cs="Times New Roman"/>
          <w:sz w:val="24"/>
          <w:szCs w:val="24"/>
          <w:lang w:val="id-ID"/>
        </w:rPr>
        <w:t xml:space="preserve"> </w:t>
      </w:r>
      <w:r w:rsidRPr="006E4E89">
        <w:rPr>
          <w:rFonts w:ascii="Times New Roman" w:hAnsi="Times New Roman" w:cs="Times New Roman"/>
          <w:sz w:val="24"/>
          <w:szCs w:val="24"/>
        </w:rPr>
        <w:t>pada Sistem Informasi Penjadwalan Kuliah Berbasis Desktop.</w:t>
      </w:r>
    </w:p>
    <w:p w14:paraId="1D49F299" w14:textId="57060869" w:rsidR="00A20755" w:rsidRPr="00A20755" w:rsidRDefault="00A20755" w:rsidP="00A20755">
      <w:pPr>
        <w:pStyle w:val="1t"/>
        <w:spacing w:before="240"/>
        <w:rPr>
          <w:sz w:val="28"/>
          <w:szCs w:val="28"/>
        </w:rPr>
      </w:pPr>
      <w:bookmarkStart w:id="60" w:name="_Toc94313899"/>
      <w:r>
        <w:t>Tabel 3.12 Source Code Data Dosen</w:t>
      </w:r>
      <w:bookmarkEnd w:id="60"/>
    </w:p>
    <w:tbl>
      <w:tblPr>
        <w:tblStyle w:val="KisiTabel"/>
        <w:tblW w:w="7938" w:type="dxa"/>
        <w:tblInd w:w="-5" w:type="dxa"/>
        <w:tblLayout w:type="fixed"/>
        <w:tblLook w:val="04A0" w:firstRow="1" w:lastRow="0" w:firstColumn="1" w:lastColumn="0" w:noHBand="0" w:noVBand="1"/>
      </w:tblPr>
      <w:tblGrid>
        <w:gridCol w:w="7938"/>
      </w:tblGrid>
      <w:tr w:rsidR="004838B9" w14:paraId="0622C90E" w14:textId="77777777" w:rsidTr="00A20755">
        <w:tc>
          <w:tcPr>
            <w:tcW w:w="7938" w:type="dxa"/>
          </w:tcPr>
          <w:p w14:paraId="65443E9C" w14:textId="079E1532" w:rsidR="004838B9" w:rsidRPr="00C63904" w:rsidRDefault="00C63904" w:rsidP="00FE5564">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Data Dosen</w:t>
            </w:r>
          </w:p>
        </w:tc>
      </w:tr>
      <w:tr w:rsidR="004838B9" w14:paraId="1B569244" w14:textId="77777777" w:rsidTr="00A20755">
        <w:tc>
          <w:tcPr>
            <w:tcW w:w="7938" w:type="dxa"/>
          </w:tcPr>
          <w:p w14:paraId="3A685E8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using System;</w:t>
            </w:r>
          </w:p>
          <w:p w14:paraId="50FFB50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using System.Collections.Generic;</w:t>
            </w:r>
          </w:p>
          <w:p w14:paraId="7CD19ED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using System.ComponentModel;</w:t>
            </w:r>
          </w:p>
          <w:p w14:paraId="10C8A11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using System.Data;</w:t>
            </w:r>
          </w:p>
          <w:p w14:paraId="7BD98FC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using System.Drawing;</w:t>
            </w:r>
          </w:p>
          <w:p w14:paraId="646CBE1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using System.Linq;</w:t>
            </w:r>
          </w:p>
          <w:p w14:paraId="3AC6916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using System.Text;</w:t>
            </w:r>
          </w:p>
          <w:p w14:paraId="6EC472E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using System.Threading.Tasks;</w:t>
            </w:r>
          </w:p>
          <w:p w14:paraId="0179165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using System.Windows.Forms;</w:t>
            </w:r>
          </w:p>
          <w:p w14:paraId="1D5B867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using System.Data.SqlClient;</w:t>
            </w:r>
          </w:p>
          <w:p w14:paraId="5B41474F" w14:textId="77777777" w:rsidR="00E6722E" w:rsidRPr="00E6722E" w:rsidRDefault="00E6722E" w:rsidP="00E6722E">
            <w:pPr>
              <w:spacing w:line="276" w:lineRule="auto"/>
              <w:rPr>
                <w:rFonts w:ascii="Courier New" w:hAnsi="Courier New" w:cs="Courier New"/>
                <w:sz w:val="24"/>
                <w:szCs w:val="24"/>
              </w:rPr>
            </w:pPr>
          </w:p>
          <w:p w14:paraId="7259981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namespace SIPMK</w:t>
            </w:r>
          </w:p>
          <w:p w14:paraId="722DCD8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w:t>
            </w:r>
          </w:p>
          <w:p w14:paraId="6231AB9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public partial class DataDosen : Form</w:t>
            </w:r>
          </w:p>
          <w:p w14:paraId="2690EF6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13D7F6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private SqlCommand cmd;</w:t>
            </w:r>
          </w:p>
          <w:p w14:paraId="4F4CD68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public string jk, keahlian;</w:t>
            </w:r>
          </w:p>
          <w:p w14:paraId="51CFB40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public DataDosen()</w:t>
            </w:r>
          </w:p>
          <w:p w14:paraId="283AD52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40FF3C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nitializeComponent();</w:t>
            </w:r>
          </w:p>
          <w:p w14:paraId="23075B5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C47771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void Display()</w:t>
            </w:r>
          </w:p>
          <w:p w14:paraId="0CB165F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CA13A5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ry</w:t>
            </w:r>
          </w:p>
          <w:p w14:paraId="20485A1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2B45A6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lastRenderedPageBreak/>
              <w:t xml:space="preserve">                using (SqlConnection SqlConnect = new SqlConnection(Koneksi.Connect))</w:t>
            </w:r>
          </w:p>
          <w:p w14:paraId="2BFCF08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1A4D72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SqlConnect.Open();</w:t>
            </w:r>
          </w:p>
          <w:p w14:paraId="4BDE675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SqlDataAdapter sqlDisplay = new SqlDataAdapter("EXEC spDataDosen", SqlConnect);</w:t>
            </w:r>
          </w:p>
          <w:p w14:paraId="2E2EE6E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sqlDisplay.SelectCommand.ExecuteNonQuery();</w:t>
            </w:r>
          </w:p>
          <w:p w14:paraId="585CAFD0" w14:textId="77777777" w:rsidR="00E6722E" w:rsidRPr="00E6722E" w:rsidRDefault="00E6722E" w:rsidP="00E6722E">
            <w:pPr>
              <w:spacing w:line="276" w:lineRule="auto"/>
              <w:rPr>
                <w:rFonts w:ascii="Courier New" w:hAnsi="Courier New" w:cs="Courier New"/>
                <w:sz w:val="24"/>
                <w:szCs w:val="24"/>
              </w:rPr>
            </w:pPr>
          </w:p>
          <w:p w14:paraId="76D1A97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DataTable data = new DataTable();</w:t>
            </w:r>
          </w:p>
          <w:p w14:paraId="645FDB9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sqlDisplay.Fill(data);</w:t>
            </w:r>
          </w:p>
          <w:p w14:paraId="4C788FF7" w14:textId="77777777" w:rsidR="00E6722E" w:rsidRPr="00E6722E" w:rsidRDefault="00E6722E" w:rsidP="00E6722E">
            <w:pPr>
              <w:spacing w:line="276" w:lineRule="auto"/>
              <w:rPr>
                <w:rFonts w:ascii="Courier New" w:hAnsi="Courier New" w:cs="Courier New"/>
                <w:sz w:val="24"/>
                <w:szCs w:val="24"/>
              </w:rPr>
            </w:pPr>
          </w:p>
          <w:p w14:paraId="4837DB9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dgvDosen.DataSource = data;</w:t>
            </w:r>
          </w:p>
          <w:p w14:paraId="21EFCFB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7FFE77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F5E6C4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catch (Exception ex)</w:t>
            </w:r>
          </w:p>
          <w:p w14:paraId="646BFF2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E27AF9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MessageBox.Show(ex.Message);</w:t>
            </w:r>
          </w:p>
          <w:p w14:paraId="73871CF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16E76D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5D2B502" w14:textId="77777777" w:rsidR="00E6722E" w:rsidRPr="00E6722E" w:rsidRDefault="00E6722E" w:rsidP="00E6722E">
            <w:pPr>
              <w:spacing w:line="276" w:lineRule="auto"/>
              <w:rPr>
                <w:rFonts w:ascii="Courier New" w:hAnsi="Courier New" w:cs="Courier New"/>
                <w:sz w:val="24"/>
                <w:szCs w:val="24"/>
              </w:rPr>
            </w:pPr>
          </w:p>
          <w:p w14:paraId="1F76D47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void Search()</w:t>
            </w:r>
          </w:p>
          <w:p w14:paraId="2CC1785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531F09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ry</w:t>
            </w:r>
          </w:p>
          <w:p w14:paraId="37E825B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FFC2BF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using (SqlConnection SqlConnect = new SqlConnection(Koneksi.Connect))</w:t>
            </w:r>
          </w:p>
          <w:p w14:paraId="68302D1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B3F0E0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SqlConnect.Open();</w:t>
            </w:r>
          </w:p>
          <w:p w14:paraId="5D09ABE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SqlDataAdapter GetUser = new SqlDataAdapter("EXEC spCariDataDosen @CARI", SqlConnect);</w:t>
            </w:r>
          </w:p>
          <w:p w14:paraId="5714D82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GetUser.SelectCommand.Parameters.AddWithValue("@CARI", txtCari.Text.Trim());</w:t>
            </w:r>
          </w:p>
          <w:p w14:paraId="55B5D13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GetUser.SelectCommand.ExecuteNonQuery();</w:t>
            </w:r>
          </w:p>
          <w:p w14:paraId="3B293FBE" w14:textId="77777777" w:rsidR="00E6722E" w:rsidRPr="00E6722E" w:rsidRDefault="00E6722E" w:rsidP="00E6722E">
            <w:pPr>
              <w:spacing w:line="276" w:lineRule="auto"/>
              <w:rPr>
                <w:rFonts w:ascii="Courier New" w:hAnsi="Courier New" w:cs="Courier New"/>
                <w:sz w:val="24"/>
                <w:szCs w:val="24"/>
              </w:rPr>
            </w:pPr>
          </w:p>
          <w:p w14:paraId="387F3E6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DataTable data = new DataTable();</w:t>
            </w:r>
          </w:p>
          <w:p w14:paraId="0489E23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GetUser.Fill(data);</w:t>
            </w:r>
          </w:p>
          <w:p w14:paraId="38B827EE" w14:textId="77777777" w:rsidR="00E6722E" w:rsidRPr="00E6722E" w:rsidRDefault="00E6722E" w:rsidP="00E6722E">
            <w:pPr>
              <w:spacing w:line="276" w:lineRule="auto"/>
              <w:rPr>
                <w:rFonts w:ascii="Courier New" w:hAnsi="Courier New" w:cs="Courier New"/>
                <w:sz w:val="24"/>
                <w:szCs w:val="24"/>
              </w:rPr>
            </w:pPr>
          </w:p>
          <w:p w14:paraId="0BE0A80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dgvDosen.DataSource = data;</w:t>
            </w:r>
          </w:p>
          <w:p w14:paraId="449B1B3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lastRenderedPageBreak/>
              <w:t xml:space="preserve">                }</w:t>
            </w:r>
          </w:p>
          <w:p w14:paraId="0D6EE9F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3116C6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catch (Exception ex)</w:t>
            </w:r>
          </w:p>
          <w:p w14:paraId="7E79CCC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1B1718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MessageBox.Show(ex.Message);</w:t>
            </w:r>
          </w:p>
          <w:p w14:paraId="2F5CA79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0967FD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8B2F3C1" w14:textId="77777777" w:rsidR="00E6722E" w:rsidRPr="00E6722E" w:rsidRDefault="00E6722E" w:rsidP="00E6722E">
            <w:pPr>
              <w:spacing w:line="276" w:lineRule="auto"/>
              <w:rPr>
                <w:rFonts w:ascii="Courier New" w:hAnsi="Courier New" w:cs="Courier New"/>
                <w:sz w:val="24"/>
                <w:szCs w:val="24"/>
              </w:rPr>
            </w:pPr>
          </w:p>
          <w:p w14:paraId="043E2A1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void ClearData()</w:t>
            </w:r>
          </w:p>
          <w:p w14:paraId="5FE1EC0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927C3E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xtID.Clear();</w:t>
            </w:r>
          </w:p>
          <w:p w14:paraId="0593FB3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xtNama.Clear();</w:t>
            </w:r>
          </w:p>
          <w:p w14:paraId="191A508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xtEmail.Clear();</w:t>
            </w:r>
          </w:p>
          <w:p w14:paraId="218FAD6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xtTlp.Clear();</w:t>
            </w:r>
          </w:p>
          <w:p w14:paraId="1FFAF20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xtAlamat.Clear();</w:t>
            </w:r>
          </w:p>
          <w:p w14:paraId="79249CB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C9CD09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private void DataDosen_Load(object sender, EventArgs e)</w:t>
            </w:r>
          </w:p>
          <w:p w14:paraId="76FB7FB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960165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Display();</w:t>
            </w:r>
          </w:p>
          <w:p w14:paraId="664575D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ClearData();</w:t>
            </w:r>
          </w:p>
          <w:p w14:paraId="11C6DDC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537BE64" w14:textId="77777777" w:rsidR="00E6722E" w:rsidRPr="00E6722E" w:rsidRDefault="00E6722E" w:rsidP="00E6722E">
            <w:pPr>
              <w:spacing w:line="276" w:lineRule="auto"/>
              <w:rPr>
                <w:rFonts w:ascii="Courier New" w:hAnsi="Courier New" w:cs="Courier New"/>
                <w:sz w:val="24"/>
                <w:szCs w:val="24"/>
              </w:rPr>
            </w:pPr>
          </w:p>
          <w:p w14:paraId="168FCFA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private void txtCari_TextChanged(object sender, EventArgs e)</w:t>
            </w:r>
          </w:p>
          <w:p w14:paraId="261E24E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D7A15E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Search();</w:t>
            </w:r>
          </w:p>
          <w:p w14:paraId="7FA6CE9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D4FDC42" w14:textId="77777777" w:rsidR="00E6722E" w:rsidRPr="00E6722E" w:rsidRDefault="00E6722E" w:rsidP="00E6722E">
            <w:pPr>
              <w:spacing w:line="276" w:lineRule="auto"/>
              <w:rPr>
                <w:rFonts w:ascii="Courier New" w:hAnsi="Courier New" w:cs="Courier New"/>
                <w:sz w:val="24"/>
                <w:szCs w:val="24"/>
              </w:rPr>
            </w:pPr>
          </w:p>
          <w:p w14:paraId="3BC1976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private void btnAdd_Click(object sender, EventArgs e)</w:t>
            </w:r>
          </w:p>
          <w:p w14:paraId="0CD9686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B876DD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ry</w:t>
            </w:r>
          </w:p>
          <w:p w14:paraId="658EC2C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0D4148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f (txtID.Text.Trim() == "" || txtNama.Text.Trim() == "" || txtTlp.Text.Trim() == "" ||</w:t>
            </w:r>
          </w:p>
          <w:p w14:paraId="53255C8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xtEmail.Text.Trim() == "" || txtAlamat.Text.Trim() == "")</w:t>
            </w:r>
          </w:p>
          <w:p w14:paraId="5B5AC7A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4AA6F7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MessageBox.Show("Data tidak boleh dikosongkan");</w:t>
            </w:r>
          </w:p>
          <w:p w14:paraId="5983169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lastRenderedPageBreak/>
              <w:t xml:space="preserve">                }</w:t>
            </w:r>
          </w:p>
          <w:p w14:paraId="1506DAC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w:t>
            </w:r>
          </w:p>
          <w:p w14:paraId="4303CD0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3DE2D8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using (SqlConnection SqlConnectSimpan = new SqlConnection(Koneksi.Connect))</w:t>
            </w:r>
          </w:p>
          <w:p w14:paraId="7D84C07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8D9B40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2DC865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SqlConnectSimpan.Open();</w:t>
            </w:r>
          </w:p>
          <w:p w14:paraId="6119FBD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f (rbL.Checked == true)</w:t>
            </w:r>
          </w:p>
          <w:p w14:paraId="3CDE365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3D7F8B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jk = rbL.Text;</w:t>
            </w:r>
          </w:p>
          <w:p w14:paraId="7F6DF63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88ADB5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rbP.Checked == true)</w:t>
            </w:r>
          </w:p>
          <w:p w14:paraId="420C95B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7D80E1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jk = rbP.Text;</w:t>
            </w:r>
          </w:p>
          <w:p w14:paraId="36A1007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99C928D" w14:textId="77777777" w:rsidR="00E6722E" w:rsidRPr="00E6722E" w:rsidRDefault="00E6722E" w:rsidP="00E6722E">
            <w:pPr>
              <w:spacing w:line="276" w:lineRule="auto"/>
              <w:rPr>
                <w:rFonts w:ascii="Courier New" w:hAnsi="Courier New" w:cs="Courier New"/>
                <w:sz w:val="24"/>
                <w:szCs w:val="24"/>
              </w:rPr>
            </w:pPr>
          </w:p>
          <w:p w14:paraId="66AF0E9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4CF180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7DADE8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f (cbCitraDigital.Checked == true &amp;&amp; cbDatabase.Checked == true &amp;&amp; cbDatascience.Checked == true &amp;&amp; cbSA.Checked == true)</w:t>
            </w:r>
          </w:p>
          <w:p w14:paraId="22989EA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40BB8B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CitraDigital.Text + ',' + cbDatabase.Text + ',' + cbDatascience.Text + ',' + cbSA.Text;</w:t>
            </w:r>
          </w:p>
          <w:p w14:paraId="60B975C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5E9445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Programming.Checked == true &amp;&amp; cbCitraDigital.Checked == true &amp;&amp; cbDatabase.Checked == true &amp;&amp; cbDatascience.Checked == true &amp;&amp; cbSA.Checked == true)</w:t>
            </w:r>
          </w:p>
          <w:p w14:paraId="20EEA12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DA94B2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Programming.Text + ',' + cbCitraDigital.Text + ',' + cbDatabase.Text + ',' + cbDatascience.Text + ',' + cbSA.Text;</w:t>
            </w:r>
          </w:p>
          <w:p w14:paraId="62B600C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B48767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lastRenderedPageBreak/>
              <w:t xml:space="preserve">                        else if (cbDatabase.Checked == true &amp;&amp; cbDatascience.Checked == true &amp;&amp; cbSA.Checked == true)</w:t>
            </w:r>
          </w:p>
          <w:p w14:paraId="25F6429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366A40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Database.Text + ',' + cbDatascience.Text + ',' + cbSA.Text;</w:t>
            </w:r>
          </w:p>
          <w:p w14:paraId="43AE96D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BDCFC3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Programming.Checked == true &amp;&amp; cbCitraDigital.Checked == true &amp;&amp; cbDatabase.Checked == true &amp;&amp; cbDatascience.Checked == true)</w:t>
            </w:r>
          </w:p>
          <w:p w14:paraId="07C3879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3368B7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Programming.Text + ',' + cbCitraDigital.Text + ',' + cbDatabase.Text + ',' + cbDatascience.Text;</w:t>
            </w:r>
          </w:p>
          <w:p w14:paraId="0E924B7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D662D9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Lainnya.Checked == true &amp;&amp; cbCitraDigital.Checked == true)</w:t>
            </w:r>
          </w:p>
          <w:p w14:paraId="73F08C8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E4C864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Lainnya.Text + ',' + cbCitraDigital.Text;</w:t>
            </w:r>
          </w:p>
          <w:p w14:paraId="08C89DF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361324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Database.Checked == true &amp;&amp; cbProgramming.Checked == true)</w:t>
            </w:r>
          </w:p>
          <w:p w14:paraId="12D17E1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9DF251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Database.Text + ',' + cbProgramming.Text;</w:t>
            </w:r>
          </w:p>
          <w:p w14:paraId="509E393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106FC9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Datascience.Checked == true &amp;&amp; cbSA.Checked == true)</w:t>
            </w:r>
          </w:p>
          <w:p w14:paraId="641499A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558488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Datascience.Text + ',' + cbSA.Text;</w:t>
            </w:r>
          </w:p>
          <w:p w14:paraId="26E261B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5CB960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Database.Checked == true)</w:t>
            </w:r>
          </w:p>
          <w:p w14:paraId="7E48522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7839AE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Database.Text;</w:t>
            </w:r>
          </w:p>
          <w:p w14:paraId="4EDB2EF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9A5B4C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lastRenderedPageBreak/>
              <w:t xml:space="preserve">                        else if (cbCitraDigital.Checked == true)</w:t>
            </w:r>
          </w:p>
          <w:p w14:paraId="7514806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E8F721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CitraDigital.Text;</w:t>
            </w:r>
          </w:p>
          <w:p w14:paraId="5017F74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276375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Datascience.Checked == true)</w:t>
            </w:r>
          </w:p>
          <w:p w14:paraId="4C3692B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4A795E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Datascience.Text;</w:t>
            </w:r>
          </w:p>
          <w:p w14:paraId="0C2F935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8336BAF" w14:textId="77777777" w:rsidR="00E6722E" w:rsidRPr="00E6722E" w:rsidRDefault="00E6722E" w:rsidP="00E6722E">
            <w:pPr>
              <w:spacing w:line="276" w:lineRule="auto"/>
              <w:rPr>
                <w:rFonts w:ascii="Courier New" w:hAnsi="Courier New" w:cs="Courier New"/>
                <w:sz w:val="24"/>
                <w:szCs w:val="24"/>
              </w:rPr>
            </w:pPr>
          </w:p>
          <w:p w14:paraId="07B6E99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Programming.Checked == true)</w:t>
            </w:r>
          </w:p>
          <w:p w14:paraId="0F2B6D7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012550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Programming.Text;</w:t>
            </w:r>
          </w:p>
          <w:p w14:paraId="2A53CFB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C5597B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SA.Checked == true)</w:t>
            </w:r>
          </w:p>
          <w:p w14:paraId="2AA9622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F28425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SA.Text;</w:t>
            </w:r>
          </w:p>
          <w:p w14:paraId="0687112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6AABCF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Lainnya.Checked == true)</w:t>
            </w:r>
          </w:p>
          <w:p w14:paraId="5F1F625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20C4F9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Lainnya.Text;</w:t>
            </w:r>
          </w:p>
          <w:p w14:paraId="3D561F3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BF9104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w:t>
            </w:r>
          </w:p>
          <w:p w14:paraId="0CF302B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1BCB8F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Tidak Ada";</w:t>
            </w:r>
          </w:p>
          <w:p w14:paraId="200FDCC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Programming.Text + ',' + cbCitraDigital.Text + ',' + cbDatabase.Text + ',' + cbDatascience.Text + ',' + cbSA.Text;</w:t>
            </w:r>
          </w:p>
          <w:p w14:paraId="1B9689D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93340D1" w14:textId="77777777" w:rsidR="00E6722E" w:rsidRPr="00E6722E" w:rsidRDefault="00E6722E" w:rsidP="00E6722E">
            <w:pPr>
              <w:spacing w:line="276" w:lineRule="auto"/>
              <w:rPr>
                <w:rFonts w:ascii="Courier New" w:hAnsi="Courier New" w:cs="Courier New"/>
                <w:sz w:val="24"/>
                <w:szCs w:val="24"/>
              </w:rPr>
            </w:pPr>
          </w:p>
          <w:p w14:paraId="3E4A7CD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SqlDataAdapter Insert = new SqlDataAdapter("EXEC spInputDosen @ID, @NAMA,@JK, @ALAMAT, @TLP, @EMAIL, @AHLI", SqlConnectSimpan);</w:t>
            </w:r>
          </w:p>
          <w:p w14:paraId="4AA4727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lastRenderedPageBreak/>
              <w:t xml:space="preserve">                        Insert.SelectCommand.Parameters.AddWithValue("@ID", txtID.Text.Trim());</w:t>
            </w:r>
          </w:p>
          <w:p w14:paraId="21C80CB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nsert.SelectCommand.Parameters.AddWithValue("@NAMA", txtNama.Text.Trim());</w:t>
            </w:r>
          </w:p>
          <w:p w14:paraId="129C4E8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nsert.SelectCommand.Parameters.AddWithValue("@JK", jk.Trim());</w:t>
            </w:r>
          </w:p>
          <w:p w14:paraId="117E460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nsert.SelectCommand.Parameters.AddWithValue("@ALAMAT", txtAlamat.Text.Trim());</w:t>
            </w:r>
          </w:p>
          <w:p w14:paraId="3452177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nsert.SelectCommand.Parameters.AddWithValue("@TLP", txtTlp.Text.Trim());</w:t>
            </w:r>
          </w:p>
          <w:p w14:paraId="4C5C348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nsert.SelectCommand.Parameters.AddWithValue("@EMAIL", txtEmail.Text.Trim());</w:t>
            </w:r>
          </w:p>
          <w:p w14:paraId="0857431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nsert.SelectCommand.Parameters.AddWithValue("@AHLI", keahlian.Trim());</w:t>
            </w:r>
          </w:p>
          <w:p w14:paraId="16B6418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nsert.SelectCommand.ExecuteNonQuery();</w:t>
            </w:r>
          </w:p>
          <w:p w14:paraId="68FC5591" w14:textId="77777777" w:rsidR="00E6722E" w:rsidRPr="00E6722E" w:rsidRDefault="00E6722E" w:rsidP="00E6722E">
            <w:pPr>
              <w:spacing w:line="276" w:lineRule="auto"/>
              <w:rPr>
                <w:rFonts w:ascii="Courier New" w:hAnsi="Courier New" w:cs="Courier New"/>
                <w:sz w:val="24"/>
                <w:szCs w:val="24"/>
              </w:rPr>
            </w:pPr>
          </w:p>
          <w:p w14:paraId="336B9C1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MessageBox.Show("Data Tersimpan");</w:t>
            </w:r>
          </w:p>
          <w:p w14:paraId="4250780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ClearData();</w:t>
            </w:r>
          </w:p>
          <w:p w14:paraId="24194B3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Display();</w:t>
            </w:r>
          </w:p>
          <w:p w14:paraId="7966FF9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F689E7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B95492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925117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catch (Exception ex)</w:t>
            </w:r>
          </w:p>
          <w:p w14:paraId="7E1D205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E6F407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MessageBox.Show(ex.Message);</w:t>
            </w:r>
          </w:p>
          <w:p w14:paraId="4D09D7F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DAE454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1A4202F" w14:textId="77777777" w:rsidR="00E6722E" w:rsidRPr="00E6722E" w:rsidRDefault="00E6722E" w:rsidP="00E6722E">
            <w:pPr>
              <w:spacing w:line="276" w:lineRule="auto"/>
              <w:rPr>
                <w:rFonts w:ascii="Courier New" w:hAnsi="Courier New" w:cs="Courier New"/>
                <w:sz w:val="24"/>
                <w:szCs w:val="24"/>
              </w:rPr>
            </w:pPr>
          </w:p>
          <w:p w14:paraId="4073AD2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private void dgvDosen_CellClick(object sender, DataGridViewCellEventArgs e)</w:t>
            </w:r>
          </w:p>
          <w:p w14:paraId="30C6713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7F2C9E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ry</w:t>
            </w:r>
          </w:p>
          <w:p w14:paraId="4837E10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2C1BCE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lastRenderedPageBreak/>
              <w:t xml:space="preserve">                foreach (DataGridViewRow row in dgvDosen.SelectedRows)</w:t>
            </w:r>
          </w:p>
          <w:p w14:paraId="7D78326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732360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xtID.Text = row.Cells[0].Value.ToString();</w:t>
            </w:r>
          </w:p>
          <w:p w14:paraId="2C50067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xtNama.Text = row.Cells[1].Value.ToString();</w:t>
            </w:r>
          </w:p>
          <w:p w14:paraId="151494C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f (row.Cells[2].Value.ToString() == "Laki-laki")</w:t>
            </w:r>
          </w:p>
          <w:p w14:paraId="519BEA0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56D418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rbL.Checked = true;</w:t>
            </w:r>
          </w:p>
          <w:p w14:paraId="2B77494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A43315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row.Cells[2].Value.ToString() == "Perempuan")</w:t>
            </w:r>
          </w:p>
          <w:p w14:paraId="1EC7A1F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B9CE9F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rbP.Checked = true;</w:t>
            </w:r>
          </w:p>
          <w:p w14:paraId="7DC8071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DC4C1E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0500FA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xtAlamat.Text = row.Cells[3].Value.ToString();</w:t>
            </w:r>
          </w:p>
          <w:p w14:paraId="1A74D42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xtTlp.Text = row.Cells[4].Value.ToString();</w:t>
            </w:r>
          </w:p>
          <w:p w14:paraId="0EFACFC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xtEmail.Text = row.Cells[5].Value.ToString();</w:t>
            </w:r>
          </w:p>
          <w:p w14:paraId="4700F82F" w14:textId="77777777" w:rsidR="00E6722E" w:rsidRPr="00E6722E" w:rsidRDefault="00E6722E" w:rsidP="00E6722E">
            <w:pPr>
              <w:spacing w:line="276" w:lineRule="auto"/>
              <w:rPr>
                <w:rFonts w:ascii="Courier New" w:hAnsi="Courier New" w:cs="Courier New"/>
                <w:sz w:val="24"/>
                <w:szCs w:val="24"/>
              </w:rPr>
            </w:pPr>
          </w:p>
          <w:p w14:paraId="0B3E03A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51E6B1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AFF3A4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catch (Exception x)</w:t>
            </w:r>
          </w:p>
          <w:p w14:paraId="0C6AB4D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4A8852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MessageBox.Show(x.ToString());</w:t>
            </w:r>
          </w:p>
          <w:p w14:paraId="00091C5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890C9C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599125C" w14:textId="77777777" w:rsidR="00E6722E" w:rsidRPr="00E6722E" w:rsidRDefault="00E6722E" w:rsidP="00E6722E">
            <w:pPr>
              <w:spacing w:line="276" w:lineRule="auto"/>
              <w:rPr>
                <w:rFonts w:ascii="Courier New" w:hAnsi="Courier New" w:cs="Courier New"/>
                <w:sz w:val="24"/>
                <w:szCs w:val="24"/>
              </w:rPr>
            </w:pPr>
          </w:p>
          <w:p w14:paraId="3C6236D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private void btnEdit_Click(object sender, EventArgs e)</w:t>
            </w:r>
          </w:p>
          <w:p w14:paraId="1EDF247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1867F7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ry</w:t>
            </w:r>
          </w:p>
          <w:p w14:paraId="4FD58FD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EFCE6A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using (SqlConnection IdSqlConnectEdit = new SqlConnection(Koneksi.Connect))</w:t>
            </w:r>
          </w:p>
          <w:p w14:paraId="5728840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85EF78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dSqlConnectEdit.Open();</w:t>
            </w:r>
          </w:p>
          <w:p w14:paraId="7E4C070E" w14:textId="77777777" w:rsidR="00E6722E" w:rsidRPr="00E6722E" w:rsidRDefault="00E6722E" w:rsidP="00E6722E">
            <w:pPr>
              <w:spacing w:line="276" w:lineRule="auto"/>
              <w:rPr>
                <w:rFonts w:ascii="Courier New" w:hAnsi="Courier New" w:cs="Courier New"/>
                <w:sz w:val="24"/>
                <w:szCs w:val="24"/>
              </w:rPr>
            </w:pPr>
          </w:p>
          <w:p w14:paraId="45B7A9A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f (rbL.Checked == true)</w:t>
            </w:r>
          </w:p>
          <w:p w14:paraId="31F5735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055D4F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jk = rbL.Text;</w:t>
            </w:r>
          </w:p>
          <w:p w14:paraId="67D8398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D2417E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rbP.Checked == true)</w:t>
            </w:r>
          </w:p>
          <w:p w14:paraId="1CB50E2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8EC819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jk = rbP.Text;</w:t>
            </w:r>
          </w:p>
          <w:p w14:paraId="5433BFF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0583F38" w14:textId="77777777" w:rsidR="00E6722E" w:rsidRPr="00E6722E" w:rsidRDefault="00E6722E" w:rsidP="00E6722E">
            <w:pPr>
              <w:spacing w:line="276" w:lineRule="auto"/>
              <w:rPr>
                <w:rFonts w:ascii="Courier New" w:hAnsi="Courier New" w:cs="Courier New"/>
                <w:sz w:val="24"/>
                <w:szCs w:val="24"/>
              </w:rPr>
            </w:pPr>
          </w:p>
          <w:p w14:paraId="347E350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f (cbCitraDigital.Checked == true &amp;&amp; cbDatabase.Checked == true &amp;&amp; cbDatascience.Checked == true &amp;&amp; cbSA.Checked == true)</w:t>
            </w:r>
          </w:p>
          <w:p w14:paraId="68C5977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F50EAC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CitraDigital.Text + ',' + cbDatabase.Text + ',' + cbDatascience.Text + ',' + cbSA.Text;</w:t>
            </w:r>
          </w:p>
          <w:p w14:paraId="5E4C9F4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C863FE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Programming.Checked == true &amp;&amp; cbCitraDigital.Checked == true &amp;&amp; cbDatabase.Checked == true &amp;&amp; cbDatascience.Checked == true &amp;&amp; cbSA.Checked == true)</w:t>
            </w:r>
          </w:p>
          <w:p w14:paraId="054F539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F46C8A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Programming.Text + ',' + cbCitraDigital.Text + ',' + cbDatabase.Text + ',' + cbDatascience.Text + ',' + cbSA.Text;</w:t>
            </w:r>
          </w:p>
          <w:p w14:paraId="698CB81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67F02C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Database.Checked == true &amp;&amp; cbDatascience.Checked == true &amp;&amp; cbSA.Checked == true)</w:t>
            </w:r>
          </w:p>
          <w:p w14:paraId="619A5D8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A0266E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Database.Text + ',' + cbDatascience.Text + ',' + cbSA.Text;</w:t>
            </w:r>
          </w:p>
          <w:p w14:paraId="4932462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8B9C31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Programming.Checked == true &amp;&amp; cbCitraDigital.Checked == true &amp;&amp; cbDatabase.Checked == true &amp;&amp; cbDatascience.Checked == true)</w:t>
            </w:r>
          </w:p>
          <w:p w14:paraId="797E5EC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006400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lastRenderedPageBreak/>
              <w:t xml:space="preserve">                        keahlian = cbProgramming.Text + ',' + cbCitraDigital.Text + ',' + cbDatabase.Text + ',' + cbDatascience.Text;</w:t>
            </w:r>
          </w:p>
          <w:p w14:paraId="0AD2F04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958ECA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Lainnya.Checked == true &amp;&amp; cbCitraDigital.Checked == true)</w:t>
            </w:r>
          </w:p>
          <w:p w14:paraId="437B726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1E1398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Lainnya.Text + ',' + cbCitraDigital.Text;</w:t>
            </w:r>
          </w:p>
          <w:p w14:paraId="6868D4E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8BC41E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Database.Checked == true &amp;&amp; cbProgramming.Checked == true)</w:t>
            </w:r>
          </w:p>
          <w:p w14:paraId="093976F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C969E9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Database.Text + ',' + cbProgramming.Text;</w:t>
            </w:r>
          </w:p>
          <w:p w14:paraId="394F59D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436ED3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Datascience.Checked == true &amp;&amp; cbSA.Checked == true)</w:t>
            </w:r>
          </w:p>
          <w:p w14:paraId="3A373BD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3FF46F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Datascience.Text + ',' + cbSA.Text;</w:t>
            </w:r>
          </w:p>
          <w:p w14:paraId="2351B9B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14D4D8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Database.Checked == true)</w:t>
            </w:r>
          </w:p>
          <w:p w14:paraId="5DA3536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DC2CAA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Database.Text;</w:t>
            </w:r>
          </w:p>
          <w:p w14:paraId="14E5C37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D88485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CitraDigital.Checked == true)</w:t>
            </w:r>
          </w:p>
          <w:p w14:paraId="004B9CC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FCA451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CitraDigital.Text;</w:t>
            </w:r>
          </w:p>
          <w:p w14:paraId="3DC9C2E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045D7B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Datascience.Checked == true)</w:t>
            </w:r>
          </w:p>
          <w:p w14:paraId="1271D7E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475ABB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Datascience.Text;</w:t>
            </w:r>
          </w:p>
          <w:p w14:paraId="214A578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C0D5267" w14:textId="77777777" w:rsidR="00E6722E" w:rsidRPr="00E6722E" w:rsidRDefault="00E6722E" w:rsidP="00E6722E">
            <w:pPr>
              <w:spacing w:line="276" w:lineRule="auto"/>
              <w:rPr>
                <w:rFonts w:ascii="Courier New" w:hAnsi="Courier New" w:cs="Courier New"/>
                <w:sz w:val="24"/>
                <w:szCs w:val="24"/>
              </w:rPr>
            </w:pPr>
          </w:p>
          <w:p w14:paraId="661F0A4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Programming.Checked == true)</w:t>
            </w:r>
          </w:p>
          <w:p w14:paraId="4FD9AC2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lastRenderedPageBreak/>
              <w:t xml:space="preserve">                    {</w:t>
            </w:r>
          </w:p>
          <w:p w14:paraId="6CAEC2D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Programming.Text;</w:t>
            </w:r>
          </w:p>
          <w:p w14:paraId="0774939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E4DA14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SA.Checked == true)</w:t>
            </w:r>
          </w:p>
          <w:p w14:paraId="2331E45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C11772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SA.Text;</w:t>
            </w:r>
          </w:p>
          <w:p w14:paraId="5515110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43BD932"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 if (cbLainnya.Checked == true)</w:t>
            </w:r>
          </w:p>
          <w:p w14:paraId="270812D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BC81E2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Lainnya.Text;</w:t>
            </w:r>
          </w:p>
          <w:p w14:paraId="473A43D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1488DD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else</w:t>
            </w:r>
          </w:p>
          <w:p w14:paraId="7776D7B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53F249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Tidak Ada";</w:t>
            </w:r>
          </w:p>
          <w:p w14:paraId="026B478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keahlian = cbProgramming.Text + ',' + cbCitraDigital.Text + ',' + cbDatabase.Text + ',' + cbDatascience.Text + ',' + cbSA.Text;</w:t>
            </w:r>
          </w:p>
          <w:p w14:paraId="68A34F3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C220C8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DialogResult dr = MessageBox.Show("Anda yakin ingin mengubah data " + txtID.Text + " ?",</w:t>
            </w:r>
          </w:p>
          <w:p w14:paraId="21468B7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nformasi", MessageBoxButtons.YesNo, MessageBoxIcon.Question);</w:t>
            </w:r>
          </w:p>
          <w:p w14:paraId="2A60ABC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f (dr == DialogResult.Yes)</w:t>
            </w:r>
          </w:p>
          <w:p w14:paraId="59AA7B1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C41B32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SqlCommand update = new SqlCommand("EXEC spUpdateDosen @ID, @NAMA, @ALAMAT, @TLP, @EMAIL", IdSqlConnectEdit);</w:t>
            </w:r>
          </w:p>
          <w:p w14:paraId="7F82615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update.Parameters.AddWithValue("@ID", txtID.Text.Trim());</w:t>
            </w:r>
          </w:p>
          <w:p w14:paraId="47DD2AC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update.Parameters.AddWithValue("@NAMA", txtNama.Text.Trim());</w:t>
            </w:r>
          </w:p>
          <w:p w14:paraId="0ABF355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update.Parameters.AddWithValue("@ALAMAT", txtAlamat.Text.Trim());</w:t>
            </w:r>
          </w:p>
          <w:p w14:paraId="646D252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lastRenderedPageBreak/>
              <w:t xml:space="preserve">                        update.Parameters.AddWithValue("@TLP", txtTlp.Text.Trim());</w:t>
            </w:r>
          </w:p>
          <w:p w14:paraId="4A3793B3"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update.Parameters.AddWithValue("@EMAIL", txtEmail.Text.Trim());</w:t>
            </w:r>
          </w:p>
          <w:p w14:paraId="512A12E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update.ExecuteNonQuery();</w:t>
            </w:r>
          </w:p>
          <w:p w14:paraId="56239F00" w14:textId="77777777" w:rsidR="00E6722E" w:rsidRPr="00E6722E" w:rsidRDefault="00E6722E" w:rsidP="00E6722E">
            <w:pPr>
              <w:spacing w:line="276" w:lineRule="auto"/>
              <w:rPr>
                <w:rFonts w:ascii="Courier New" w:hAnsi="Courier New" w:cs="Courier New"/>
                <w:sz w:val="24"/>
                <w:szCs w:val="24"/>
              </w:rPr>
            </w:pPr>
          </w:p>
          <w:p w14:paraId="2F97AB9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MessageBox.Show("Data " + txtNama.Text + "  Terupdate");</w:t>
            </w:r>
          </w:p>
          <w:p w14:paraId="689EFC4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ClearData();</w:t>
            </w:r>
          </w:p>
          <w:p w14:paraId="3641E92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Display();</w:t>
            </w:r>
          </w:p>
          <w:p w14:paraId="1999FBB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35B96E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BB9889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07BAE7A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catch (Exception x)</w:t>
            </w:r>
          </w:p>
          <w:p w14:paraId="285675E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7F5A5D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MessageBox.Show(x.ToString());</w:t>
            </w:r>
          </w:p>
          <w:p w14:paraId="45E6EB5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6DE323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539D6ED" w14:textId="77777777" w:rsidR="00E6722E" w:rsidRPr="00E6722E" w:rsidRDefault="00E6722E" w:rsidP="00E6722E">
            <w:pPr>
              <w:spacing w:line="276" w:lineRule="auto"/>
              <w:rPr>
                <w:rFonts w:ascii="Courier New" w:hAnsi="Courier New" w:cs="Courier New"/>
                <w:sz w:val="24"/>
                <w:szCs w:val="24"/>
              </w:rPr>
            </w:pPr>
          </w:p>
          <w:p w14:paraId="26F7259B"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private void btnDelete_Click(object sender, EventArgs e)</w:t>
            </w:r>
          </w:p>
          <w:p w14:paraId="726A672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705083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try</w:t>
            </w:r>
          </w:p>
          <w:p w14:paraId="1718B19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2961F40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using (SqlConnection IdSqlConnectHps = new SqlConnection(Koneksi.Connect))</w:t>
            </w:r>
          </w:p>
          <w:p w14:paraId="2DDC7CC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EABA0E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dSqlConnectHps.Open();</w:t>
            </w:r>
          </w:p>
          <w:p w14:paraId="1948AA1E"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DialogResult dr = MessageBox.Show("Anda yakin ingin menghapus data " + txtNama.Text + " ?",</w:t>
            </w:r>
          </w:p>
          <w:p w14:paraId="13B2FF7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nformasi", MessageBoxButtons.YesNo, MessageBoxIcon.Question);</w:t>
            </w:r>
          </w:p>
          <w:p w14:paraId="54FF456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if (dr == DialogResult.Yes)</w:t>
            </w:r>
          </w:p>
          <w:p w14:paraId="60168411"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AD55F7C"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SqlCommand hapus = new SqlCommand("EXEC spHapusDosen @ID ", IdSqlConnectHps);</w:t>
            </w:r>
          </w:p>
          <w:p w14:paraId="46BCF3A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hapus.Parameters.AddWithValue("@ID", txtID.Text);</w:t>
            </w:r>
          </w:p>
          <w:p w14:paraId="59DD6008"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lastRenderedPageBreak/>
              <w:t xml:space="preserve">                        hapus.ExecuteNonQuery();</w:t>
            </w:r>
          </w:p>
          <w:p w14:paraId="1CB9FC7C" w14:textId="77777777" w:rsidR="00E6722E" w:rsidRPr="00E6722E" w:rsidRDefault="00E6722E" w:rsidP="00E6722E">
            <w:pPr>
              <w:spacing w:line="276" w:lineRule="auto"/>
              <w:rPr>
                <w:rFonts w:ascii="Courier New" w:hAnsi="Courier New" w:cs="Courier New"/>
                <w:sz w:val="24"/>
                <w:szCs w:val="24"/>
              </w:rPr>
            </w:pPr>
          </w:p>
          <w:p w14:paraId="2617D1E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MessageBox.Show("Data " + txtNama.Text + "  Terhapus");</w:t>
            </w:r>
          </w:p>
          <w:p w14:paraId="7ADC4EE0"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ClearData();</w:t>
            </w:r>
          </w:p>
          <w:p w14:paraId="70CADDE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Display();</w:t>
            </w:r>
          </w:p>
          <w:p w14:paraId="31B01B4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C1307F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126AAF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137A6E3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catch (Exception x)</w:t>
            </w:r>
          </w:p>
          <w:p w14:paraId="5AE3510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DA86EF4"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MessageBox.Show(x.ToString());</w:t>
            </w:r>
          </w:p>
          <w:p w14:paraId="21B578A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49E39695"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3B14B722" w14:textId="77777777" w:rsidR="00E6722E" w:rsidRPr="00E6722E" w:rsidRDefault="00E6722E" w:rsidP="00E6722E">
            <w:pPr>
              <w:spacing w:line="276" w:lineRule="auto"/>
              <w:rPr>
                <w:rFonts w:ascii="Courier New" w:hAnsi="Courier New" w:cs="Courier New"/>
                <w:sz w:val="24"/>
                <w:szCs w:val="24"/>
              </w:rPr>
            </w:pPr>
          </w:p>
          <w:p w14:paraId="24C2677F"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private void btnRefresh_Click(object sender, EventArgs e)</w:t>
            </w:r>
          </w:p>
          <w:p w14:paraId="51094C4D"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6CC105A7"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Display();</w:t>
            </w:r>
          </w:p>
          <w:p w14:paraId="4402D626"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ClearData();</w:t>
            </w:r>
          </w:p>
          <w:p w14:paraId="3BDE3AA9"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577D2A7A" w14:textId="77777777" w:rsidR="00E6722E" w:rsidRPr="00E6722E"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 xml:space="preserve">    }</w:t>
            </w:r>
          </w:p>
          <w:p w14:paraId="7F87E484" w14:textId="77D3764A" w:rsidR="004838B9" w:rsidRPr="00C63904" w:rsidRDefault="00E6722E" w:rsidP="00E6722E">
            <w:pPr>
              <w:spacing w:line="276" w:lineRule="auto"/>
              <w:rPr>
                <w:rFonts w:ascii="Courier New" w:hAnsi="Courier New" w:cs="Courier New"/>
                <w:sz w:val="24"/>
                <w:szCs w:val="24"/>
              </w:rPr>
            </w:pPr>
            <w:r w:rsidRPr="00E6722E">
              <w:rPr>
                <w:rFonts w:ascii="Courier New" w:hAnsi="Courier New" w:cs="Courier New"/>
                <w:sz w:val="24"/>
                <w:szCs w:val="24"/>
              </w:rPr>
              <w:t>}</w:t>
            </w:r>
          </w:p>
        </w:tc>
      </w:tr>
    </w:tbl>
    <w:p w14:paraId="2D2F3EF2" w14:textId="77777777" w:rsidR="006E4E89" w:rsidRPr="006E4E89" w:rsidRDefault="006E4E89" w:rsidP="006E4E89">
      <w:pPr>
        <w:spacing w:after="0" w:line="360" w:lineRule="auto"/>
        <w:ind w:left="993" w:hanging="567"/>
        <w:rPr>
          <w:rFonts w:ascii="Times New Roman" w:hAnsi="Times New Roman" w:cs="Times New Roman"/>
          <w:b/>
          <w:bCs/>
          <w:sz w:val="24"/>
          <w:szCs w:val="24"/>
          <w:lang w:val="id-ID"/>
        </w:rPr>
      </w:pPr>
    </w:p>
    <w:p w14:paraId="2535320A" w14:textId="18E85BC7" w:rsidR="00927C10" w:rsidRDefault="00927C10" w:rsidP="0094519B">
      <w:pPr>
        <w:pStyle w:val="34"/>
      </w:pPr>
      <w:bookmarkStart w:id="61" w:name="_Toc94374626"/>
      <w:r>
        <w:t>Data Hari</w:t>
      </w:r>
      <w:bookmarkEnd w:id="61"/>
    </w:p>
    <w:p w14:paraId="1F656B61" w14:textId="3F8482BC" w:rsidR="006E4E89" w:rsidRDefault="006E4E89" w:rsidP="00E249CF">
      <w:pPr>
        <w:spacing w:after="0" w:line="360" w:lineRule="auto"/>
        <w:ind w:left="142" w:firstLine="578"/>
        <w:jc w:val="both"/>
        <w:rPr>
          <w:rFonts w:ascii="Times New Roman" w:hAnsi="Times New Roman" w:cs="Times New Roman"/>
          <w:sz w:val="24"/>
          <w:szCs w:val="24"/>
        </w:rPr>
      </w:pPr>
      <w:r w:rsidRPr="006E4E89">
        <w:rPr>
          <w:rFonts w:ascii="Times New Roman" w:hAnsi="Times New Roman" w:cs="Times New Roman"/>
          <w:sz w:val="24"/>
          <w:szCs w:val="24"/>
          <w:lang w:val="id-ID"/>
        </w:rPr>
        <w:t>Berikut ini adalah kode-kode yang digunakan untuk membuat tampilan</w:t>
      </w:r>
      <w:r w:rsidR="00C63904">
        <w:rPr>
          <w:rFonts w:ascii="Times New Roman" w:hAnsi="Times New Roman" w:cs="Times New Roman"/>
          <w:sz w:val="24"/>
          <w:szCs w:val="24"/>
          <w:lang w:val="id-ID"/>
        </w:rPr>
        <w:t xml:space="preserve"> Data Hari</w:t>
      </w:r>
      <w:r w:rsidRPr="006E4E89">
        <w:rPr>
          <w:rFonts w:ascii="Times New Roman" w:hAnsi="Times New Roman" w:cs="Times New Roman"/>
          <w:sz w:val="24"/>
          <w:szCs w:val="24"/>
          <w:lang w:val="id-ID"/>
        </w:rPr>
        <w:t xml:space="preserve"> </w:t>
      </w:r>
      <w:r w:rsidRPr="006E4E89">
        <w:rPr>
          <w:rFonts w:ascii="Times New Roman" w:hAnsi="Times New Roman" w:cs="Times New Roman"/>
          <w:sz w:val="24"/>
          <w:szCs w:val="24"/>
        </w:rPr>
        <w:t>pada Sistem Informasi Penjadwalan Kuliah Berbasis Desktop.</w:t>
      </w:r>
    </w:p>
    <w:p w14:paraId="59983CC3" w14:textId="165DA027" w:rsidR="00A20755" w:rsidRPr="00A20755" w:rsidRDefault="00A20755" w:rsidP="00A20755">
      <w:pPr>
        <w:pStyle w:val="1t"/>
        <w:spacing w:before="240"/>
        <w:rPr>
          <w:sz w:val="28"/>
          <w:szCs w:val="28"/>
        </w:rPr>
      </w:pPr>
      <w:bookmarkStart w:id="62" w:name="_Toc94313900"/>
      <w:r>
        <w:t>Tabel 3.13 Source Code Data Hari</w:t>
      </w:r>
      <w:bookmarkEnd w:id="62"/>
    </w:p>
    <w:tbl>
      <w:tblPr>
        <w:tblStyle w:val="KisiTabel"/>
        <w:tblW w:w="0" w:type="auto"/>
        <w:tblInd w:w="-5" w:type="dxa"/>
        <w:tblLook w:val="04A0" w:firstRow="1" w:lastRow="0" w:firstColumn="1" w:lastColumn="0" w:noHBand="0" w:noVBand="1"/>
      </w:tblPr>
      <w:tblGrid>
        <w:gridCol w:w="7932"/>
      </w:tblGrid>
      <w:tr w:rsidR="00C63904" w14:paraId="2AEFA3F5" w14:textId="77777777" w:rsidTr="00A20755">
        <w:tc>
          <w:tcPr>
            <w:tcW w:w="7932" w:type="dxa"/>
          </w:tcPr>
          <w:p w14:paraId="64A86320" w14:textId="2162B514" w:rsidR="00C63904" w:rsidRPr="00C63904" w:rsidRDefault="00C63904" w:rsidP="00C63904">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Data Hari</w:t>
            </w:r>
          </w:p>
        </w:tc>
      </w:tr>
      <w:tr w:rsidR="00C63904" w14:paraId="15C49E60" w14:textId="77777777" w:rsidTr="00A20755">
        <w:tc>
          <w:tcPr>
            <w:tcW w:w="7932" w:type="dxa"/>
          </w:tcPr>
          <w:p w14:paraId="70FC4695"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using System;</w:t>
            </w:r>
          </w:p>
          <w:p w14:paraId="192CB73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using System.Collections.Generic;</w:t>
            </w:r>
          </w:p>
          <w:p w14:paraId="637E9BC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using System.ComponentModel;</w:t>
            </w:r>
          </w:p>
          <w:p w14:paraId="0B2A8AA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using System.Data;</w:t>
            </w:r>
          </w:p>
          <w:p w14:paraId="7A167B2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using System.Drawing;</w:t>
            </w:r>
          </w:p>
          <w:p w14:paraId="4B7EF6A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using System.Linq;</w:t>
            </w:r>
          </w:p>
          <w:p w14:paraId="60CA72E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using System.Text;</w:t>
            </w:r>
          </w:p>
          <w:p w14:paraId="51A73E9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using System.Threading.Tasks;</w:t>
            </w:r>
          </w:p>
          <w:p w14:paraId="181920E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using System.Windows.Forms;</w:t>
            </w:r>
          </w:p>
          <w:p w14:paraId="171086B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using System.Data.SqlClient;</w:t>
            </w:r>
          </w:p>
          <w:p w14:paraId="700D5F9D" w14:textId="77777777" w:rsidR="00C63904" w:rsidRPr="00C63904" w:rsidRDefault="00C63904" w:rsidP="00E6722E">
            <w:pPr>
              <w:spacing w:line="276" w:lineRule="auto"/>
              <w:rPr>
                <w:rFonts w:ascii="Courier New" w:hAnsi="Courier New" w:cs="Courier New"/>
                <w:sz w:val="24"/>
                <w:szCs w:val="24"/>
                <w:lang w:val="id-ID"/>
              </w:rPr>
            </w:pPr>
          </w:p>
          <w:p w14:paraId="4C1A064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lastRenderedPageBreak/>
              <w:t>namespace SIPMK</w:t>
            </w:r>
          </w:p>
          <w:p w14:paraId="1D6F3ED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w:t>
            </w:r>
          </w:p>
          <w:p w14:paraId="4FCA734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public partial class DataHari : Form</w:t>
            </w:r>
          </w:p>
          <w:p w14:paraId="24B64FD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01213F5A"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private SqlCommand cmd;</w:t>
            </w:r>
          </w:p>
          <w:p w14:paraId="7388102C"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public DataHari()</w:t>
            </w:r>
          </w:p>
          <w:p w14:paraId="45E155D5"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70A69655"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nitializeComponent();</w:t>
            </w:r>
          </w:p>
          <w:p w14:paraId="41E21F6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1ADCB62D"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void Display()</w:t>
            </w:r>
          </w:p>
          <w:p w14:paraId="20458F7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79D03F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try</w:t>
            </w:r>
          </w:p>
          <w:p w14:paraId="4DAE2F1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E5151B5"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using (SqlConnection SqlConnect = new SqlConnection(Koneksi.Connect))</w:t>
            </w:r>
          </w:p>
          <w:p w14:paraId="00B86A1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3DCBC0D0"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qlConnect.Open();</w:t>
            </w:r>
          </w:p>
          <w:p w14:paraId="4CB0C31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qlDataAdapter sqlDisplay = new SqlDataAdapter("EXEC spDataHari", SqlConnect);</w:t>
            </w:r>
          </w:p>
          <w:p w14:paraId="3438C190"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qlDisplay.SelectCommand.ExecuteNonQuery();</w:t>
            </w:r>
          </w:p>
          <w:p w14:paraId="00668F5A" w14:textId="77777777" w:rsidR="00C63904" w:rsidRPr="00C63904" w:rsidRDefault="00C63904" w:rsidP="00E6722E">
            <w:pPr>
              <w:spacing w:line="276" w:lineRule="auto"/>
              <w:rPr>
                <w:rFonts w:ascii="Courier New" w:hAnsi="Courier New" w:cs="Courier New"/>
                <w:sz w:val="24"/>
                <w:szCs w:val="24"/>
                <w:lang w:val="id-ID"/>
              </w:rPr>
            </w:pPr>
          </w:p>
          <w:p w14:paraId="7996219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ataTable data = new DataTable();</w:t>
            </w:r>
          </w:p>
          <w:p w14:paraId="0F93C360"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qlDisplay.Fill(data);</w:t>
            </w:r>
          </w:p>
          <w:p w14:paraId="32BB052E" w14:textId="77777777" w:rsidR="00C63904" w:rsidRPr="00C63904" w:rsidRDefault="00C63904" w:rsidP="00E6722E">
            <w:pPr>
              <w:spacing w:line="276" w:lineRule="auto"/>
              <w:rPr>
                <w:rFonts w:ascii="Courier New" w:hAnsi="Courier New" w:cs="Courier New"/>
                <w:sz w:val="24"/>
                <w:szCs w:val="24"/>
                <w:lang w:val="id-ID"/>
              </w:rPr>
            </w:pPr>
          </w:p>
          <w:p w14:paraId="4BC27E3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gvHari.DataSource = data;</w:t>
            </w:r>
          </w:p>
          <w:p w14:paraId="7F71E3C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F3BCED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47AD2AA"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atch (Exception ex)</w:t>
            </w:r>
          </w:p>
          <w:p w14:paraId="36F0A551"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902DAE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MessageBox.Show(ex.Message);</w:t>
            </w:r>
          </w:p>
          <w:p w14:paraId="0D95D9B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8CF1C7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C842E9D" w14:textId="77777777" w:rsidR="00C63904" w:rsidRPr="00C63904" w:rsidRDefault="00C63904" w:rsidP="00E6722E">
            <w:pPr>
              <w:spacing w:line="276" w:lineRule="auto"/>
              <w:rPr>
                <w:rFonts w:ascii="Courier New" w:hAnsi="Courier New" w:cs="Courier New"/>
                <w:sz w:val="24"/>
                <w:szCs w:val="24"/>
                <w:lang w:val="id-ID"/>
              </w:rPr>
            </w:pPr>
          </w:p>
          <w:p w14:paraId="05FD230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void Search()</w:t>
            </w:r>
          </w:p>
          <w:p w14:paraId="5B350C1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1D1DE50A"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try</w:t>
            </w:r>
          </w:p>
          <w:p w14:paraId="1EE86ED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55F0655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using (SqlConnection SqlConnect = new SqlConnection(Koneksi.Connect))</w:t>
            </w:r>
          </w:p>
          <w:p w14:paraId="026CF93A"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9A1DD25"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qlConnect.Open();</w:t>
            </w:r>
          </w:p>
          <w:p w14:paraId="41AD9B5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lastRenderedPageBreak/>
              <w:t xml:space="preserve">                    SqlDataAdapter GetCari = new SqlDataAdapter("EXEC spCariDataHari @CARI", SqlConnect);</w:t>
            </w:r>
          </w:p>
          <w:p w14:paraId="3C2CA98D"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GetCari.SelectCommand.Parameters.AddWithValue("@CARI", txtCari.Text.Trim());</w:t>
            </w:r>
          </w:p>
          <w:p w14:paraId="18715D5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GetCari.SelectCommand.ExecuteNonQuery();</w:t>
            </w:r>
          </w:p>
          <w:p w14:paraId="50179C24" w14:textId="77777777" w:rsidR="00C63904" w:rsidRPr="00C63904" w:rsidRDefault="00C63904" w:rsidP="00E6722E">
            <w:pPr>
              <w:spacing w:line="276" w:lineRule="auto"/>
              <w:rPr>
                <w:rFonts w:ascii="Courier New" w:hAnsi="Courier New" w:cs="Courier New"/>
                <w:sz w:val="24"/>
                <w:szCs w:val="24"/>
                <w:lang w:val="id-ID"/>
              </w:rPr>
            </w:pPr>
          </w:p>
          <w:p w14:paraId="34CDE560"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ataTable data = new DataTable();</w:t>
            </w:r>
          </w:p>
          <w:p w14:paraId="59E5549D"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GetCari.Fill(data);</w:t>
            </w:r>
          </w:p>
          <w:p w14:paraId="4DEBE27A" w14:textId="77777777" w:rsidR="00C63904" w:rsidRPr="00C63904" w:rsidRDefault="00C63904" w:rsidP="00E6722E">
            <w:pPr>
              <w:spacing w:line="276" w:lineRule="auto"/>
              <w:rPr>
                <w:rFonts w:ascii="Courier New" w:hAnsi="Courier New" w:cs="Courier New"/>
                <w:sz w:val="24"/>
                <w:szCs w:val="24"/>
                <w:lang w:val="id-ID"/>
              </w:rPr>
            </w:pPr>
          </w:p>
          <w:p w14:paraId="6D5C3B2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gvHari.DataSource = data;</w:t>
            </w:r>
          </w:p>
          <w:p w14:paraId="06576440"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61ADAD8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5EE83DA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atch (Exception ex)</w:t>
            </w:r>
          </w:p>
          <w:p w14:paraId="0E91654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7AE6AD61"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MessageBox.Show(ex.Message);</w:t>
            </w:r>
          </w:p>
          <w:p w14:paraId="7E964D9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672C3EC0"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77026F1" w14:textId="77777777" w:rsidR="00C63904" w:rsidRPr="00C63904" w:rsidRDefault="00C63904" w:rsidP="00E6722E">
            <w:pPr>
              <w:spacing w:line="276" w:lineRule="auto"/>
              <w:rPr>
                <w:rFonts w:ascii="Courier New" w:hAnsi="Courier New" w:cs="Courier New"/>
                <w:sz w:val="24"/>
                <w:szCs w:val="24"/>
                <w:lang w:val="id-ID"/>
              </w:rPr>
            </w:pPr>
          </w:p>
          <w:p w14:paraId="1492A13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void IdOtomatis()</w:t>
            </w:r>
          </w:p>
          <w:p w14:paraId="583EFD7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038E933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long itung;</w:t>
            </w:r>
          </w:p>
          <w:p w14:paraId="0FB1E49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tring urut;</w:t>
            </w:r>
          </w:p>
          <w:p w14:paraId="369C5A1D"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qlDataReader dr;</w:t>
            </w:r>
          </w:p>
          <w:p w14:paraId="2739E6C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using (SqlConnection IdSqlConnect = new SqlConnection(Koneksi.Connect))</w:t>
            </w:r>
          </w:p>
          <w:p w14:paraId="7357046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6C50F8B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dSqlConnect.Open();</w:t>
            </w:r>
          </w:p>
          <w:p w14:paraId="7963B80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md = new SqlCommand("EXECUTE spIdHari", IdSqlConnect);</w:t>
            </w:r>
          </w:p>
          <w:p w14:paraId="01982CD5"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r = cmd.ExecuteReader();</w:t>
            </w:r>
          </w:p>
          <w:p w14:paraId="45FC88B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r.Read();</w:t>
            </w:r>
          </w:p>
          <w:p w14:paraId="0415F48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f (dr.HasRows)</w:t>
            </w:r>
          </w:p>
          <w:p w14:paraId="5952C3B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572C5505"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tung = Convert.ToInt64(dr[0].ToString().Substring(dr["kd_hari"].ToString().Length - 3, 3)) + 1;</w:t>
            </w:r>
          </w:p>
          <w:p w14:paraId="5AC68A7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tring idurut = "000" + itung;</w:t>
            </w:r>
          </w:p>
          <w:p w14:paraId="0DBAD56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urut = "H" + idurut.Substring(idurut.Length - 3, 3);</w:t>
            </w:r>
          </w:p>
          <w:p w14:paraId="539A29B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lastRenderedPageBreak/>
              <w:t xml:space="preserve">                }</w:t>
            </w:r>
          </w:p>
          <w:p w14:paraId="5C3EFBAA"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else</w:t>
            </w:r>
          </w:p>
          <w:p w14:paraId="77498CB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5BA807C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urut = "H001";</w:t>
            </w:r>
          </w:p>
          <w:p w14:paraId="583FE351"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6007BD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r.Close();</w:t>
            </w:r>
          </w:p>
          <w:p w14:paraId="7B9B794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txtID.Text = urut;</w:t>
            </w:r>
          </w:p>
          <w:p w14:paraId="1689D13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02C458F" w14:textId="77777777" w:rsidR="00C63904" w:rsidRPr="00C63904" w:rsidRDefault="00C63904" w:rsidP="00E6722E">
            <w:pPr>
              <w:spacing w:line="276" w:lineRule="auto"/>
              <w:rPr>
                <w:rFonts w:ascii="Courier New" w:hAnsi="Courier New" w:cs="Courier New"/>
                <w:sz w:val="24"/>
                <w:szCs w:val="24"/>
                <w:lang w:val="id-ID"/>
              </w:rPr>
            </w:pPr>
          </w:p>
          <w:p w14:paraId="7D754E3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1846C14B" w14:textId="77777777" w:rsidR="00C63904" w:rsidRPr="00C63904" w:rsidRDefault="00C63904" w:rsidP="00E6722E">
            <w:pPr>
              <w:spacing w:line="276" w:lineRule="auto"/>
              <w:rPr>
                <w:rFonts w:ascii="Courier New" w:hAnsi="Courier New" w:cs="Courier New"/>
                <w:sz w:val="24"/>
                <w:szCs w:val="24"/>
                <w:lang w:val="id-ID"/>
              </w:rPr>
            </w:pPr>
          </w:p>
          <w:p w14:paraId="6D7212F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void ClearData()</w:t>
            </w:r>
          </w:p>
          <w:p w14:paraId="4C4E7AD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79CADC7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txtID.Clear();</w:t>
            </w:r>
          </w:p>
          <w:p w14:paraId="7678F66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txtNama.Clear();</w:t>
            </w:r>
          </w:p>
          <w:p w14:paraId="1991D5B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0AC0908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private void DataHari_Load(object sender, EventArgs e)</w:t>
            </w:r>
          </w:p>
          <w:p w14:paraId="1875EDC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7F2FB77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isplay();</w:t>
            </w:r>
          </w:p>
          <w:p w14:paraId="649F528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learData();</w:t>
            </w:r>
          </w:p>
          <w:p w14:paraId="4F2F267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dOtomatis();</w:t>
            </w:r>
          </w:p>
          <w:p w14:paraId="5EE3A05C"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5D8BD04C" w14:textId="77777777" w:rsidR="00C63904" w:rsidRPr="00C63904" w:rsidRDefault="00C63904" w:rsidP="00E6722E">
            <w:pPr>
              <w:spacing w:line="276" w:lineRule="auto"/>
              <w:rPr>
                <w:rFonts w:ascii="Courier New" w:hAnsi="Courier New" w:cs="Courier New"/>
                <w:sz w:val="24"/>
                <w:szCs w:val="24"/>
                <w:lang w:val="id-ID"/>
              </w:rPr>
            </w:pPr>
          </w:p>
          <w:p w14:paraId="57C2DC8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private void txtCari_TextChanged(object sender, EventArgs e)</w:t>
            </w:r>
          </w:p>
          <w:p w14:paraId="69924C7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C8BE731"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earch();</w:t>
            </w:r>
          </w:p>
          <w:p w14:paraId="0E310F9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0B3067C2" w14:textId="77777777" w:rsidR="00C63904" w:rsidRPr="00C63904" w:rsidRDefault="00C63904" w:rsidP="00E6722E">
            <w:pPr>
              <w:spacing w:line="276" w:lineRule="auto"/>
              <w:rPr>
                <w:rFonts w:ascii="Courier New" w:hAnsi="Courier New" w:cs="Courier New"/>
                <w:sz w:val="24"/>
                <w:szCs w:val="24"/>
                <w:lang w:val="id-ID"/>
              </w:rPr>
            </w:pPr>
          </w:p>
          <w:p w14:paraId="5B0924AA"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private void btnAdd_Click(object sender, EventArgs e)</w:t>
            </w:r>
          </w:p>
          <w:p w14:paraId="08D0678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3E204A6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try</w:t>
            </w:r>
          </w:p>
          <w:p w14:paraId="77D26F1C"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5EFD796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f (txtID.Text.Trim() == "" || txtNama.Text.Trim() == "" )</w:t>
            </w:r>
          </w:p>
          <w:p w14:paraId="3D269A50"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0CFAD69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MessageBox.Show("Data tidak boleh dikosongkan");</w:t>
            </w:r>
          </w:p>
          <w:p w14:paraId="0E081FED"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68BD873C"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else</w:t>
            </w:r>
          </w:p>
          <w:p w14:paraId="49F9F53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lastRenderedPageBreak/>
              <w:t xml:space="preserve">                {</w:t>
            </w:r>
          </w:p>
          <w:p w14:paraId="154138D1"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using (SqlConnection SqlConnectSimpan = new SqlConnection(Koneksi.Connect))</w:t>
            </w:r>
          </w:p>
          <w:p w14:paraId="022D6AB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364B31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qlConnectSimpan.Open();</w:t>
            </w:r>
          </w:p>
          <w:p w14:paraId="69368E4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qlDataAdapter Insert = new SqlDataAdapter("EXEC spInputHari @ID, @NAMA", SqlConnectSimpan);</w:t>
            </w:r>
          </w:p>
          <w:p w14:paraId="6CFD61B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nsert.SelectCommand.Parameters.AddWithValue("@ID", txtID.Text.Trim());</w:t>
            </w:r>
          </w:p>
          <w:p w14:paraId="4F9A38C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nsert.SelectCommand.Parameters.AddWithValue("@NAMA", txtNama.Text.Trim());</w:t>
            </w:r>
          </w:p>
          <w:p w14:paraId="6A80932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nsert.SelectCommand.ExecuteNonQuery();</w:t>
            </w:r>
          </w:p>
          <w:p w14:paraId="6199A10C" w14:textId="77777777" w:rsidR="00C63904" w:rsidRPr="00C63904" w:rsidRDefault="00C63904" w:rsidP="00E6722E">
            <w:pPr>
              <w:spacing w:line="276" w:lineRule="auto"/>
              <w:rPr>
                <w:rFonts w:ascii="Courier New" w:hAnsi="Courier New" w:cs="Courier New"/>
                <w:sz w:val="24"/>
                <w:szCs w:val="24"/>
                <w:lang w:val="id-ID"/>
              </w:rPr>
            </w:pPr>
          </w:p>
          <w:p w14:paraId="5DC4227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MessageBox.Show("Data Tersimpan");</w:t>
            </w:r>
          </w:p>
          <w:p w14:paraId="486A6E7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learData();</w:t>
            </w:r>
          </w:p>
          <w:p w14:paraId="361DB40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isplay();</w:t>
            </w:r>
          </w:p>
          <w:p w14:paraId="2C8FA19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dOtomatis();</w:t>
            </w:r>
          </w:p>
          <w:p w14:paraId="1D3626A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175622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F4366A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67C70C5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atch (Exception ex)</w:t>
            </w:r>
          </w:p>
          <w:p w14:paraId="5A31F585"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9A4CFD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MessageBox.Show(ex.Message);</w:t>
            </w:r>
          </w:p>
          <w:p w14:paraId="52C5A9B1"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040BD58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550C4B6D" w14:textId="77777777" w:rsidR="00C63904" w:rsidRPr="00C63904" w:rsidRDefault="00C63904" w:rsidP="00E6722E">
            <w:pPr>
              <w:spacing w:line="276" w:lineRule="auto"/>
              <w:rPr>
                <w:rFonts w:ascii="Courier New" w:hAnsi="Courier New" w:cs="Courier New"/>
                <w:sz w:val="24"/>
                <w:szCs w:val="24"/>
                <w:lang w:val="id-ID"/>
              </w:rPr>
            </w:pPr>
          </w:p>
          <w:p w14:paraId="53B6803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private void dgvHari_CellClick(object sender, DataGridViewCellEventArgs e)</w:t>
            </w:r>
          </w:p>
          <w:p w14:paraId="1B60D1B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6C59FAE5"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try</w:t>
            </w:r>
          </w:p>
          <w:p w14:paraId="52FB23D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079AEAAA"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foreach (DataGridViewRow row in dgvHari.SelectedRows)</w:t>
            </w:r>
          </w:p>
          <w:p w14:paraId="5D29436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130B1FA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txtID.Text = row.Cells[0].Value.ToString();</w:t>
            </w:r>
          </w:p>
          <w:p w14:paraId="2CCB339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lastRenderedPageBreak/>
              <w:t xml:space="preserve">                    txtNama.Text = row.Cells[1].Value.ToString();</w:t>
            </w:r>
          </w:p>
          <w:p w14:paraId="0A864E5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5D7750F1"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5690D6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atch (Exception x)</w:t>
            </w:r>
          </w:p>
          <w:p w14:paraId="6A334EA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D5D45A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MessageBox.Show(x.ToString());</w:t>
            </w:r>
          </w:p>
          <w:p w14:paraId="0E4590C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1DCFE0DC"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AF22519" w14:textId="77777777" w:rsidR="00C63904" w:rsidRPr="00C63904" w:rsidRDefault="00C63904" w:rsidP="00E6722E">
            <w:pPr>
              <w:spacing w:line="276" w:lineRule="auto"/>
              <w:rPr>
                <w:rFonts w:ascii="Courier New" w:hAnsi="Courier New" w:cs="Courier New"/>
                <w:sz w:val="24"/>
                <w:szCs w:val="24"/>
                <w:lang w:val="id-ID"/>
              </w:rPr>
            </w:pPr>
          </w:p>
          <w:p w14:paraId="46860D5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private void btnEdit_Click(object sender, EventArgs e)</w:t>
            </w:r>
          </w:p>
          <w:p w14:paraId="1FBBAE7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7E209A2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try</w:t>
            </w:r>
          </w:p>
          <w:p w14:paraId="43C6368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6270F7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using (SqlConnection IdSqlConnectEdit = new SqlConnection(Koneksi.Connect))</w:t>
            </w:r>
          </w:p>
          <w:p w14:paraId="438A39ED"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8DD1B2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dSqlConnectEdit.Open();</w:t>
            </w:r>
          </w:p>
          <w:p w14:paraId="456884A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ialogResult dr = MessageBox.Show("Anda yakin ingin mengubah data " + txtID.Text + " ?",</w:t>
            </w:r>
          </w:p>
          <w:p w14:paraId="55B51B4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nformasi", MessageBoxButtons.YesNo, MessageBoxIcon.Question);</w:t>
            </w:r>
          </w:p>
          <w:p w14:paraId="1FE4909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f (dr == DialogResult.Yes)</w:t>
            </w:r>
          </w:p>
          <w:p w14:paraId="1E8BDF3A"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76FF7CE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qlCommand update = new SqlCommand("EXEC spUpdateHari @ID, @NAMA", IdSqlConnectEdit);</w:t>
            </w:r>
          </w:p>
          <w:p w14:paraId="426772AC"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update.Parameters.AddWithValue("@ID", txtID.Text.Trim());</w:t>
            </w:r>
          </w:p>
          <w:p w14:paraId="15A718B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update.Parameters.AddWithValue("@NAMA", txtNama.Text.Trim());</w:t>
            </w:r>
          </w:p>
          <w:p w14:paraId="466BCAF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update.ExecuteNonQuery();</w:t>
            </w:r>
          </w:p>
          <w:p w14:paraId="30575A0D" w14:textId="77777777" w:rsidR="00C63904" w:rsidRPr="00C63904" w:rsidRDefault="00C63904" w:rsidP="00E6722E">
            <w:pPr>
              <w:spacing w:line="276" w:lineRule="auto"/>
              <w:rPr>
                <w:rFonts w:ascii="Courier New" w:hAnsi="Courier New" w:cs="Courier New"/>
                <w:sz w:val="24"/>
                <w:szCs w:val="24"/>
                <w:lang w:val="id-ID"/>
              </w:rPr>
            </w:pPr>
          </w:p>
          <w:p w14:paraId="22266E2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MessageBox.Show("Data " + txtNama.Text + "  Terupdate");</w:t>
            </w:r>
          </w:p>
          <w:p w14:paraId="375CA84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learData();</w:t>
            </w:r>
          </w:p>
          <w:p w14:paraId="78B1A5E1"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isplay();</w:t>
            </w:r>
          </w:p>
          <w:p w14:paraId="5235980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dOtomatis();</w:t>
            </w:r>
          </w:p>
          <w:p w14:paraId="6D15548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lastRenderedPageBreak/>
              <w:t xml:space="preserve">                    }</w:t>
            </w:r>
          </w:p>
          <w:p w14:paraId="665883AD"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6CC06C5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D0A6143"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atch (Exception x)</w:t>
            </w:r>
          </w:p>
          <w:p w14:paraId="02421EC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3DA3B78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MessageBox.Show(x.ToString());</w:t>
            </w:r>
          </w:p>
          <w:p w14:paraId="4CC4537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2C3E20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FC273BE" w14:textId="77777777" w:rsidR="00C63904" w:rsidRPr="00C63904" w:rsidRDefault="00C63904" w:rsidP="00E6722E">
            <w:pPr>
              <w:spacing w:line="276" w:lineRule="auto"/>
              <w:rPr>
                <w:rFonts w:ascii="Courier New" w:hAnsi="Courier New" w:cs="Courier New"/>
                <w:sz w:val="24"/>
                <w:szCs w:val="24"/>
                <w:lang w:val="id-ID"/>
              </w:rPr>
            </w:pPr>
          </w:p>
          <w:p w14:paraId="71DF140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private void btnDelete_Click(object sender, EventArgs e)</w:t>
            </w:r>
          </w:p>
          <w:p w14:paraId="160FCF0C"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7786C0E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try</w:t>
            </w:r>
          </w:p>
          <w:p w14:paraId="07A3F51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37FEB87E"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using (SqlConnection IdSqlConnectHps = new SqlConnection(Koneksi.Connect))</w:t>
            </w:r>
          </w:p>
          <w:p w14:paraId="41F88FA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77AB668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dSqlConnectHps.Open();</w:t>
            </w:r>
          </w:p>
          <w:p w14:paraId="058A6FF1"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ialogResult dr = MessageBox.Show("Anda yakin ingin menghapus data " + txtNama.Text + " ?",</w:t>
            </w:r>
          </w:p>
          <w:p w14:paraId="2AF52AEC"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nformasi", MessageBoxButtons.YesNo, MessageBoxIcon.Question);</w:t>
            </w:r>
          </w:p>
          <w:p w14:paraId="1A7C665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f (dr == DialogResult.Yes)</w:t>
            </w:r>
          </w:p>
          <w:p w14:paraId="316E0F50"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664E3A64"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SqlCommand hapus = new SqlCommand("EXEC spHapusHari @ID ", IdSqlConnectHps);</w:t>
            </w:r>
          </w:p>
          <w:p w14:paraId="6222EF5C"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hapus.Parameters.AddWithValue("@ID", txtID.Text);</w:t>
            </w:r>
          </w:p>
          <w:p w14:paraId="71457EE0"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hapus.ExecuteNonQuery();</w:t>
            </w:r>
          </w:p>
          <w:p w14:paraId="12214B24" w14:textId="77777777" w:rsidR="00C63904" w:rsidRPr="00C63904" w:rsidRDefault="00C63904" w:rsidP="00E6722E">
            <w:pPr>
              <w:spacing w:line="276" w:lineRule="auto"/>
              <w:rPr>
                <w:rFonts w:ascii="Courier New" w:hAnsi="Courier New" w:cs="Courier New"/>
                <w:sz w:val="24"/>
                <w:szCs w:val="24"/>
                <w:lang w:val="id-ID"/>
              </w:rPr>
            </w:pPr>
          </w:p>
          <w:p w14:paraId="224C6FFC"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MessageBox.Show("Data " + txtNama.Text + "  Terhapus");</w:t>
            </w:r>
          </w:p>
          <w:p w14:paraId="6970CA1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learData();</w:t>
            </w:r>
          </w:p>
          <w:p w14:paraId="2705F9B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isplay();</w:t>
            </w:r>
          </w:p>
          <w:p w14:paraId="2B4A037A"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dOtomatis();</w:t>
            </w:r>
          </w:p>
          <w:p w14:paraId="51742DE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71127EF6"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6D9DA777"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542E630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atch (Exception x)</w:t>
            </w:r>
          </w:p>
          <w:p w14:paraId="129B26C5"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652B11C1"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MessageBox.Show(x.ToString());</w:t>
            </w:r>
          </w:p>
          <w:p w14:paraId="4055102D"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lastRenderedPageBreak/>
              <w:t xml:space="preserve">            }</w:t>
            </w:r>
          </w:p>
          <w:p w14:paraId="1A5A59E1"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1736C3D0" w14:textId="77777777" w:rsidR="00C63904" w:rsidRPr="00C63904" w:rsidRDefault="00C63904" w:rsidP="00E6722E">
            <w:pPr>
              <w:spacing w:line="276" w:lineRule="auto"/>
              <w:rPr>
                <w:rFonts w:ascii="Courier New" w:hAnsi="Courier New" w:cs="Courier New"/>
                <w:sz w:val="24"/>
                <w:szCs w:val="24"/>
                <w:lang w:val="id-ID"/>
              </w:rPr>
            </w:pPr>
          </w:p>
          <w:p w14:paraId="2B02C972"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private void btnRefresh_Click(object sender, EventArgs e)</w:t>
            </w:r>
          </w:p>
          <w:p w14:paraId="24F6EDD0"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300DFE69"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Display();</w:t>
            </w:r>
          </w:p>
          <w:p w14:paraId="23E5BE50"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ClearData();</w:t>
            </w:r>
          </w:p>
          <w:p w14:paraId="3FC2D76F"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IdOtomatis();</w:t>
            </w:r>
          </w:p>
          <w:p w14:paraId="30CF8508"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242F573B" w14:textId="77777777"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 xml:space="preserve">    }</w:t>
            </w:r>
          </w:p>
          <w:p w14:paraId="4671C5F8" w14:textId="4732254F" w:rsidR="00C63904" w:rsidRPr="00C63904" w:rsidRDefault="00C63904" w:rsidP="00E6722E">
            <w:pPr>
              <w:spacing w:line="276" w:lineRule="auto"/>
              <w:rPr>
                <w:rFonts w:ascii="Courier New" w:hAnsi="Courier New" w:cs="Courier New"/>
                <w:sz w:val="24"/>
                <w:szCs w:val="24"/>
                <w:lang w:val="id-ID"/>
              </w:rPr>
            </w:pPr>
            <w:r w:rsidRPr="00C63904">
              <w:rPr>
                <w:rFonts w:ascii="Courier New" w:hAnsi="Courier New" w:cs="Courier New"/>
                <w:sz w:val="24"/>
                <w:szCs w:val="24"/>
                <w:lang w:val="id-ID"/>
              </w:rPr>
              <w:t>}</w:t>
            </w:r>
          </w:p>
        </w:tc>
      </w:tr>
    </w:tbl>
    <w:p w14:paraId="52E52E70" w14:textId="77777777" w:rsidR="0094519B" w:rsidRPr="006E4E89" w:rsidRDefault="0094519B" w:rsidP="00C63904">
      <w:pPr>
        <w:spacing w:after="0" w:line="360" w:lineRule="auto"/>
        <w:rPr>
          <w:rFonts w:ascii="Times New Roman" w:hAnsi="Times New Roman" w:cs="Times New Roman"/>
          <w:b/>
          <w:bCs/>
          <w:sz w:val="24"/>
          <w:szCs w:val="24"/>
          <w:lang w:val="id-ID"/>
        </w:rPr>
      </w:pPr>
    </w:p>
    <w:p w14:paraId="7A2CE2DA" w14:textId="69A41FC4" w:rsidR="00927C10" w:rsidRDefault="00927C10" w:rsidP="0094519B">
      <w:pPr>
        <w:pStyle w:val="34"/>
      </w:pPr>
      <w:bookmarkStart w:id="63" w:name="_Toc94374627"/>
      <w:r>
        <w:t>Data Jadwal Kuliah</w:t>
      </w:r>
      <w:bookmarkEnd w:id="63"/>
    </w:p>
    <w:p w14:paraId="5863933B" w14:textId="20D5C6EB" w:rsidR="006E4E89" w:rsidRDefault="006E4E89" w:rsidP="00E249CF">
      <w:pPr>
        <w:spacing w:after="0" w:line="360" w:lineRule="auto"/>
        <w:ind w:left="142" w:firstLine="578"/>
        <w:jc w:val="both"/>
        <w:rPr>
          <w:rFonts w:ascii="Times New Roman" w:hAnsi="Times New Roman" w:cs="Times New Roman"/>
          <w:sz w:val="24"/>
          <w:szCs w:val="24"/>
        </w:rPr>
      </w:pPr>
      <w:r w:rsidRPr="006E4E89">
        <w:rPr>
          <w:rFonts w:ascii="Times New Roman" w:hAnsi="Times New Roman" w:cs="Times New Roman"/>
          <w:sz w:val="24"/>
          <w:szCs w:val="24"/>
          <w:lang w:val="id-ID"/>
        </w:rPr>
        <w:t>Berikut ini adalah kode-kode yang digunakan untuk membuat tampilan</w:t>
      </w:r>
      <w:r w:rsidR="00C63904">
        <w:rPr>
          <w:rFonts w:ascii="Times New Roman" w:hAnsi="Times New Roman" w:cs="Times New Roman"/>
          <w:sz w:val="24"/>
          <w:szCs w:val="24"/>
          <w:lang w:val="id-ID"/>
        </w:rPr>
        <w:t xml:space="preserve"> </w:t>
      </w:r>
      <w:r w:rsidRPr="006E4E89">
        <w:rPr>
          <w:rFonts w:ascii="Times New Roman" w:hAnsi="Times New Roman" w:cs="Times New Roman"/>
          <w:sz w:val="24"/>
          <w:szCs w:val="24"/>
          <w:lang w:val="id-ID"/>
        </w:rPr>
        <w:t>Da</w:t>
      </w:r>
      <w:r w:rsidR="00C63904">
        <w:rPr>
          <w:rFonts w:ascii="Times New Roman" w:hAnsi="Times New Roman" w:cs="Times New Roman"/>
          <w:sz w:val="24"/>
          <w:szCs w:val="24"/>
          <w:lang w:val="id-ID"/>
        </w:rPr>
        <w:t>ta Jadwal Kuliah</w:t>
      </w:r>
      <w:r w:rsidRPr="006E4E89">
        <w:rPr>
          <w:rFonts w:ascii="Times New Roman" w:hAnsi="Times New Roman" w:cs="Times New Roman"/>
          <w:sz w:val="24"/>
          <w:szCs w:val="24"/>
          <w:lang w:val="id-ID"/>
        </w:rPr>
        <w:t xml:space="preserve"> </w:t>
      </w:r>
      <w:r w:rsidRPr="006E4E89">
        <w:rPr>
          <w:rFonts w:ascii="Times New Roman" w:hAnsi="Times New Roman" w:cs="Times New Roman"/>
          <w:sz w:val="24"/>
          <w:szCs w:val="24"/>
        </w:rPr>
        <w:t>pada Sistem Informasi Penjadwalan Kuliah Berbasis Desktop.</w:t>
      </w:r>
    </w:p>
    <w:p w14:paraId="443CFB8A" w14:textId="36AA93C2" w:rsidR="00A20755" w:rsidRPr="00A20755" w:rsidRDefault="00A20755" w:rsidP="00A20755">
      <w:pPr>
        <w:pStyle w:val="1t"/>
        <w:spacing w:before="240"/>
        <w:rPr>
          <w:sz w:val="28"/>
          <w:szCs w:val="28"/>
        </w:rPr>
      </w:pPr>
      <w:bookmarkStart w:id="64" w:name="_Toc94313901"/>
      <w:r>
        <w:t>Tabel 3.14 Source Code Data Jadwal Kuliah</w:t>
      </w:r>
      <w:bookmarkEnd w:id="64"/>
    </w:p>
    <w:tbl>
      <w:tblPr>
        <w:tblStyle w:val="KisiTabel"/>
        <w:tblW w:w="0" w:type="auto"/>
        <w:tblInd w:w="-5" w:type="dxa"/>
        <w:tblLook w:val="04A0" w:firstRow="1" w:lastRow="0" w:firstColumn="1" w:lastColumn="0" w:noHBand="0" w:noVBand="1"/>
      </w:tblPr>
      <w:tblGrid>
        <w:gridCol w:w="7932"/>
      </w:tblGrid>
      <w:tr w:rsidR="00C63904" w14:paraId="02D3BED4" w14:textId="77777777" w:rsidTr="00FD0F16">
        <w:tc>
          <w:tcPr>
            <w:tcW w:w="7932" w:type="dxa"/>
          </w:tcPr>
          <w:p w14:paraId="0F4C7290" w14:textId="14375D1B" w:rsidR="00C63904" w:rsidRPr="00C375DE" w:rsidRDefault="00C375DE" w:rsidP="00C375DE">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Data Jadwal Kuliah</w:t>
            </w:r>
          </w:p>
        </w:tc>
      </w:tr>
      <w:tr w:rsidR="00C63904" w14:paraId="63DF3F74" w14:textId="77777777" w:rsidTr="00FD0F16">
        <w:tc>
          <w:tcPr>
            <w:tcW w:w="7932" w:type="dxa"/>
          </w:tcPr>
          <w:p w14:paraId="3C6A7135" w14:textId="77777777" w:rsidR="001479AB" w:rsidRPr="001479AB" w:rsidRDefault="001479AB" w:rsidP="00FD0F16">
            <w:pPr>
              <w:spacing w:line="276" w:lineRule="auto"/>
              <w:ind w:left="27"/>
              <w:rPr>
                <w:rFonts w:ascii="Courier New" w:hAnsi="Courier New" w:cs="Courier New"/>
                <w:sz w:val="24"/>
                <w:szCs w:val="24"/>
                <w:lang w:val="id-ID"/>
              </w:rPr>
            </w:pPr>
            <w:r w:rsidRPr="001479AB">
              <w:rPr>
                <w:rFonts w:ascii="Courier New" w:hAnsi="Courier New" w:cs="Courier New"/>
                <w:sz w:val="24"/>
                <w:szCs w:val="24"/>
                <w:lang w:val="id-ID"/>
              </w:rPr>
              <w:t>using System;</w:t>
            </w:r>
          </w:p>
          <w:p w14:paraId="5A85C45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using System.Collections.Generic;</w:t>
            </w:r>
          </w:p>
          <w:p w14:paraId="58C9048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using System.ComponentModel;</w:t>
            </w:r>
          </w:p>
          <w:p w14:paraId="32BFBC9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using System.Data;</w:t>
            </w:r>
          </w:p>
          <w:p w14:paraId="00B27E8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using System.Drawing;</w:t>
            </w:r>
          </w:p>
          <w:p w14:paraId="5AAD48E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using System.Linq;</w:t>
            </w:r>
          </w:p>
          <w:p w14:paraId="44D1A3E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using System.Text;</w:t>
            </w:r>
          </w:p>
          <w:p w14:paraId="398A854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using System.Threading.Tasks;</w:t>
            </w:r>
          </w:p>
          <w:p w14:paraId="1227C7E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using System.Windows.Forms;</w:t>
            </w:r>
          </w:p>
          <w:p w14:paraId="1B2C3A2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using System.Data.SqlClient;</w:t>
            </w:r>
          </w:p>
          <w:p w14:paraId="0AC029EA" w14:textId="77777777" w:rsidR="001479AB" w:rsidRPr="001479AB" w:rsidRDefault="001479AB" w:rsidP="00E6722E">
            <w:pPr>
              <w:spacing w:line="276" w:lineRule="auto"/>
              <w:rPr>
                <w:rFonts w:ascii="Courier New" w:hAnsi="Courier New" w:cs="Courier New"/>
                <w:sz w:val="24"/>
                <w:szCs w:val="24"/>
                <w:lang w:val="id-ID"/>
              </w:rPr>
            </w:pPr>
          </w:p>
          <w:p w14:paraId="0914A28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namespace SIPMK</w:t>
            </w:r>
          </w:p>
          <w:p w14:paraId="77AB77B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w:t>
            </w:r>
          </w:p>
          <w:p w14:paraId="081DB36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678482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public partial class DataJadwalKuliah : Form</w:t>
            </w:r>
          </w:p>
          <w:p w14:paraId="7F75539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3159EA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private SqlCommand cmd;</w:t>
            </w:r>
          </w:p>
          <w:p w14:paraId="7F7446C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private SqlDataReader dr;</w:t>
            </w:r>
          </w:p>
          <w:p w14:paraId="2ACD3A6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public DataJadwalKuliah()</w:t>
            </w:r>
          </w:p>
          <w:p w14:paraId="1E458AA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CE52CB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nitializeComponent();</w:t>
            </w:r>
          </w:p>
          <w:p w14:paraId="2EF05E1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6565F76" w14:textId="77777777" w:rsidR="001479AB" w:rsidRPr="001479AB" w:rsidRDefault="001479AB" w:rsidP="00E6722E">
            <w:pPr>
              <w:spacing w:line="276" w:lineRule="auto"/>
              <w:rPr>
                <w:rFonts w:ascii="Courier New" w:hAnsi="Courier New" w:cs="Courier New"/>
                <w:sz w:val="24"/>
                <w:szCs w:val="24"/>
                <w:lang w:val="id-ID"/>
              </w:rPr>
            </w:pPr>
          </w:p>
          <w:p w14:paraId="4A991A2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void Display()</w:t>
            </w:r>
          </w:p>
          <w:p w14:paraId="6E8DB77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4DC433E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try</w:t>
            </w:r>
          </w:p>
          <w:p w14:paraId="7B07556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364CE6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sing (SqlConnection SqlConnect = new SqlConnection(Koneksi.Connect))</w:t>
            </w:r>
          </w:p>
          <w:p w14:paraId="2D4FFC7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0947AE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Connect.Open();</w:t>
            </w:r>
          </w:p>
          <w:p w14:paraId="0B3ADEEF"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DataAdapter sqlDisplay = new SqlDataAdapter("EXEC spDataJadwalKuliah", SqlConnect);</w:t>
            </w:r>
          </w:p>
          <w:p w14:paraId="6C873E8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Display.SelectCommand.ExecuteNonQuery();</w:t>
            </w:r>
          </w:p>
          <w:p w14:paraId="1B76BABB" w14:textId="77777777" w:rsidR="001479AB" w:rsidRPr="001479AB" w:rsidRDefault="001479AB" w:rsidP="00E6722E">
            <w:pPr>
              <w:spacing w:line="276" w:lineRule="auto"/>
              <w:rPr>
                <w:rFonts w:ascii="Courier New" w:hAnsi="Courier New" w:cs="Courier New"/>
                <w:sz w:val="24"/>
                <w:szCs w:val="24"/>
                <w:lang w:val="id-ID"/>
              </w:rPr>
            </w:pPr>
          </w:p>
          <w:p w14:paraId="34E64AD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ataTable data = new DataTable();</w:t>
            </w:r>
          </w:p>
          <w:p w14:paraId="01D0CDD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Display.Fill(data);</w:t>
            </w:r>
          </w:p>
          <w:p w14:paraId="4275F831" w14:textId="77777777" w:rsidR="001479AB" w:rsidRPr="001479AB" w:rsidRDefault="001479AB" w:rsidP="00E6722E">
            <w:pPr>
              <w:spacing w:line="276" w:lineRule="auto"/>
              <w:rPr>
                <w:rFonts w:ascii="Courier New" w:hAnsi="Courier New" w:cs="Courier New"/>
                <w:sz w:val="24"/>
                <w:szCs w:val="24"/>
                <w:lang w:val="id-ID"/>
              </w:rPr>
            </w:pPr>
          </w:p>
          <w:p w14:paraId="42BF3B0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gvJadwal.DataSource = data;</w:t>
            </w:r>
          </w:p>
          <w:p w14:paraId="3D487A7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omboMK();</w:t>
            </w:r>
          </w:p>
          <w:p w14:paraId="208F424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omboDosen();</w:t>
            </w:r>
          </w:p>
          <w:p w14:paraId="32EDB0B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omboRuangan();</w:t>
            </w:r>
          </w:p>
          <w:p w14:paraId="63A08AE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omboProdi();</w:t>
            </w:r>
          </w:p>
          <w:p w14:paraId="20FCE15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205E576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E4C8B4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atch (Exception ex)</w:t>
            </w:r>
          </w:p>
          <w:p w14:paraId="3987C96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29457CF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MessageBox.Show(ex.Message);</w:t>
            </w:r>
          </w:p>
          <w:p w14:paraId="69D894D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4D3701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2E7F4C90" w14:textId="77777777" w:rsidR="001479AB" w:rsidRPr="001479AB" w:rsidRDefault="001479AB" w:rsidP="00E6722E">
            <w:pPr>
              <w:spacing w:line="276" w:lineRule="auto"/>
              <w:rPr>
                <w:rFonts w:ascii="Courier New" w:hAnsi="Courier New" w:cs="Courier New"/>
                <w:sz w:val="24"/>
                <w:szCs w:val="24"/>
                <w:lang w:val="id-ID"/>
              </w:rPr>
            </w:pPr>
          </w:p>
          <w:p w14:paraId="64A90AF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void Search()</w:t>
            </w:r>
          </w:p>
          <w:p w14:paraId="4416EA6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E2BDD4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try</w:t>
            </w:r>
          </w:p>
          <w:p w14:paraId="33D5589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AB48A9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sing (SqlConnection SqlConnect = new SqlConnection(Koneksi.Connect))</w:t>
            </w:r>
          </w:p>
          <w:p w14:paraId="1B35DF1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CBBF7C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Connect.Open();</w:t>
            </w:r>
          </w:p>
          <w:p w14:paraId="521C79C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DataAdapter GetCari = new SqlDataAdapter("EXEC spCariDataJadwalKuliah @CARI", SqlConnect);</w:t>
            </w:r>
          </w:p>
          <w:p w14:paraId="2977EEC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lastRenderedPageBreak/>
              <w:t xml:space="preserve">                    GetCari.SelectCommand.Parameters.AddWithValue("@CARI", txtCari.Text.Trim());</w:t>
            </w:r>
          </w:p>
          <w:p w14:paraId="79111AD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GetCari.SelectCommand.ExecuteNonQuery();</w:t>
            </w:r>
          </w:p>
          <w:p w14:paraId="203EB6CB" w14:textId="77777777" w:rsidR="001479AB" w:rsidRPr="001479AB" w:rsidRDefault="001479AB" w:rsidP="00E6722E">
            <w:pPr>
              <w:spacing w:line="276" w:lineRule="auto"/>
              <w:rPr>
                <w:rFonts w:ascii="Courier New" w:hAnsi="Courier New" w:cs="Courier New"/>
                <w:sz w:val="24"/>
                <w:szCs w:val="24"/>
                <w:lang w:val="id-ID"/>
              </w:rPr>
            </w:pPr>
          </w:p>
          <w:p w14:paraId="20F74EC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ataTable data = new DataTable();</w:t>
            </w:r>
          </w:p>
          <w:p w14:paraId="4A95271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GetCari.Fill(data);</w:t>
            </w:r>
          </w:p>
          <w:p w14:paraId="570A7E0B" w14:textId="77777777" w:rsidR="001479AB" w:rsidRPr="001479AB" w:rsidRDefault="001479AB" w:rsidP="00E6722E">
            <w:pPr>
              <w:spacing w:line="276" w:lineRule="auto"/>
              <w:rPr>
                <w:rFonts w:ascii="Courier New" w:hAnsi="Courier New" w:cs="Courier New"/>
                <w:sz w:val="24"/>
                <w:szCs w:val="24"/>
                <w:lang w:val="id-ID"/>
              </w:rPr>
            </w:pPr>
          </w:p>
          <w:p w14:paraId="4892452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gvJadwal.DataSource = data;</w:t>
            </w:r>
          </w:p>
          <w:p w14:paraId="2E74159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66CA6E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014AF6F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atch (Exception ex)</w:t>
            </w:r>
          </w:p>
          <w:p w14:paraId="33F0DA1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9EB69F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MessageBox.Show(ex.Message);</w:t>
            </w:r>
          </w:p>
          <w:p w14:paraId="174D044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00A919C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24E3A1C" w14:textId="77777777" w:rsidR="001479AB" w:rsidRPr="001479AB" w:rsidRDefault="001479AB" w:rsidP="00E6722E">
            <w:pPr>
              <w:spacing w:line="276" w:lineRule="auto"/>
              <w:rPr>
                <w:rFonts w:ascii="Courier New" w:hAnsi="Courier New" w:cs="Courier New"/>
                <w:sz w:val="24"/>
                <w:szCs w:val="24"/>
                <w:lang w:val="id-ID"/>
              </w:rPr>
            </w:pPr>
          </w:p>
          <w:p w14:paraId="3E18301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void IdOtomatis()</w:t>
            </w:r>
          </w:p>
          <w:p w14:paraId="40F8F72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2A2DAFF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long itung;</w:t>
            </w:r>
          </w:p>
          <w:p w14:paraId="35C45DB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tring urut;</w:t>
            </w:r>
          </w:p>
          <w:p w14:paraId="494B034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DataReader dr;</w:t>
            </w:r>
          </w:p>
          <w:p w14:paraId="5DCA7D0F"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sing (SqlConnection IdSqlConnect = new SqlConnection(Koneksi.Connect))</w:t>
            </w:r>
          </w:p>
          <w:p w14:paraId="3C2C8B5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3EAF2E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SqlConnect.Open();</w:t>
            </w:r>
          </w:p>
          <w:p w14:paraId="377587BF"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md = new SqlCommand("EXECUTE spIdJadwalKuliah", IdSqlConnect);</w:t>
            </w:r>
          </w:p>
          <w:p w14:paraId="32E57F9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r = cmd.ExecuteReader();</w:t>
            </w:r>
          </w:p>
          <w:p w14:paraId="295C3EC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r.Read();</w:t>
            </w:r>
          </w:p>
          <w:p w14:paraId="52E08B3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f (dr.HasRows)</w:t>
            </w:r>
          </w:p>
          <w:p w14:paraId="0B48B42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F346F2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tung = Convert.ToInt64(dr[0].ToString().Substring(dr["kd_jadwal"].ToString().Length - 4, 4)) + 1;</w:t>
            </w:r>
          </w:p>
          <w:p w14:paraId="1999C28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tring idurut = "0000" + itung;</w:t>
            </w:r>
          </w:p>
          <w:p w14:paraId="3AC7885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rut = "JD" + idurut.Substring(idurut.Length - 4, 4);</w:t>
            </w:r>
          </w:p>
          <w:p w14:paraId="13C60AEF"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2F9E357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else</w:t>
            </w:r>
          </w:p>
          <w:p w14:paraId="6374CF8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34A063F"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lastRenderedPageBreak/>
              <w:t xml:space="preserve">                    urut = "JD0001";</w:t>
            </w:r>
          </w:p>
          <w:p w14:paraId="19DE6C1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04E47F1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r.Close();</w:t>
            </w:r>
          </w:p>
          <w:p w14:paraId="4CECC16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txtID.Text = urut;</w:t>
            </w:r>
          </w:p>
          <w:p w14:paraId="31C3F4F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45998730" w14:textId="77777777" w:rsidR="001479AB" w:rsidRPr="001479AB" w:rsidRDefault="001479AB" w:rsidP="00E6722E">
            <w:pPr>
              <w:spacing w:line="276" w:lineRule="auto"/>
              <w:rPr>
                <w:rFonts w:ascii="Courier New" w:hAnsi="Courier New" w:cs="Courier New"/>
                <w:sz w:val="24"/>
                <w:szCs w:val="24"/>
                <w:lang w:val="id-ID"/>
              </w:rPr>
            </w:pPr>
          </w:p>
          <w:p w14:paraId="2DE4260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2493184F" w14:textId="77777777" w:rsidR="001479AB" w:rsidRPr="001479AB" w:rsidRDefault="001479AB" w:rsidP="00E6722E">
            <w:pPr>
              <w:spacing w:line="276" w:lineRule="auto"/>
              <w:rPr>
                <w:rFonts w:ascii="Courier New" w:hAnsi="Courier New" w:cs="Courier New"/>
                <w:sz w:val="24"/>
                <w:szCs w:val="24"/>
                <w:lang w:val="id-ID"/>
              </w:rPr>
            </w:pPr>
          </w:p>
          <w:p w14:paraId="3A1852A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void comboMK()</w:t>
            </w:r>
          </w:p>
          <w:p w14:paraId="5227ED9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0D1BB2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sing (SqlConnection IdSqlConnect = new SqlConnection(Koneksi.Connect))</w:t>
            </w:r>
          </w:p>
          <w:p w14:paraId="69059B1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71B859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SqlConnect.Open();</w:t>
            </w:r>
          </w:p>
          <w:p w14:paraId="15E1C41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md = new SqlCommand("EXEC spDataMK", IdSqlConnect);</w:t>
            </w:r>
          </w:p>
          <w:p w14:paraId="112C30A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r = cmd.ExecuteReader();</w:t>
            </w:r>
          </w:p>
          <w:p w14:paraId="6752192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r.Read();</w:t>
            </w:r>
          </w:p>
          <w:p w14:paraId="539CD63F"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hile (dr.Read())</w:t>
            </w:r>
          </w:p>
          <w:p w14:paraId="42D4153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D3FA3A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MK.Items.Add(dr[1].ToString());</w:t>
            </w:r>
          </w:p>
          <w:p w14:paraId="6D75CCA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B39091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SqlConnect.Close();</w:t>
            </w:r>
          </w:p>
          <w:p w14:paraId="361EC33F" w14:textId="77777777" w:rsidR="001479AB" w:rsidRPr="001479AB" w:rsidRDefault="001479AB" w:rsidP="00E6722E">
            <w:pPr>
              <w:spacing w:line="276" w:lineRule="auto"/>
              <w:rPr>
                <w:rFonts w:ascii="Courier New" w:hAnsi="Courier New" w:cs="Courier New"/>
                <w:sz w:val="24"/>
                <w:szCs w:val="24"/>
                <w:lang w:val="id-ID"/>
              </w:rPr>
            </w:pPr>
          </w:p>
          <w:p w14:paraId="5535267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310C61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58C6906" w14:textId="77777777" w:rsidR="001479AB" w:rsidRPr="001479AB" w:rsidRDefault="001479AB" w:rsidP="00E6722E">
            <w:pPr>
              <w:spacing w:line="276" w:lineRule="auto"/>
              <w:rPr>
                <w:rFonts w:ascii="Courier New" w:hAnsi="Courier New" w:cs="Courier New"/>
                <w:sz w:val="24"/>
                <w:szCs w:val="24"/>
                <w:lang w:val="id-ID"/>
              </w:rPr>
            </w:pPr>
          </w:p>
          <w:p w14:paraId="56A5F10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void comboDosen()</w:t>
            </w:r>
          </w:p>
          <w:p w14:paraId="371BADC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BE73D4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sing (SqlConnection IdSqlConnect = new SqlConnection(Koneksi.Connect))</w:t>
            </w:r>
          </w:p>
          <w:p w14:paraId="3127BD2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C8FE5D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SqlConnect.Open();</w:t>
            </w:r>
          </w:p>
          <w:p w14:paraId="177077A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md = new SqlCommand("EXEC spDataDosen", IdSqlConnect);</w:t>
            </w:r>
          </w:p>
          <w:p w14:paraId="50AB8E7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r = cmd.ExecuteReader();</w:t>
            </w:r>
          </w:p>
          <w:p w14:paraId="6084958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r.Read();</w:t>
            </w:r>
          </w:p>
          <w:p w14:paraId="5968A43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hile (dr.Read())</w:t>
            </w:r>
          </w:p>
          <w:p w14:paraId="1E70EC2F"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D2199D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Dosen.Items.Add(dr[1].ToString());</w:t>
            </w:r>
          </w:p>
          <w:p w14:paraId="3D18CED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BC3C4E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lastRenderedPageBreak/>
              <w:t xml:space="preserve">                IdSqlConnect.Close();</w:t>
            </w:r>
          </w:p>
          <w:p w14:paraId="2064BD1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3B7BF3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4B2EF42C" w14:textId="77777777" w:rsidR="001479AB" w:rsidRPr="001479AB" w:rsidRDefault="001479AB" w:rsidP="00E6722E">
            <w:pPr>
              <w:spacing w:line="276" w:lineRule="auto"/>
              <w:rPr>
                <w:rFonts w:ascii="Courier New" w:hAnsi="Courier New" w:cs="Courier New"/>
                <w:sz w:val="24"/>
                <w:szCs w:val="24"/>
                <w:lang w:val="id-ID"/>
              </w:rPr>
            </w:pPr>
          </w:p>
          <w:p w14:paraId="635A245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void comboRuangan()</w:t>
            </w:r>
          </w:p>
          <w:p w14:paraId="1431B83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275B55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sing (SqlConnection IdSqlConnect = new SqlConnection(Koneksi.Connect))</w:t>
            </w:r>
          </w:p>
          <w:p w14:paraId="08BA481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D6B3A8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SqlConnect.Open();</w:t>
            </w:r>
          </w:p>
          <w:p w14:paraId="45B1D13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md = new SqlCommand("EXEC spDataRuangan", IdSqlConnect);</w:t>
            </w:r>
          </w:p>
          <w:p w14:paraId="51B337D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r = cmd.ExecuteReader();</w:t>
            </w:r>
          </w:p>
          <w:p w14:paraId="63711FC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r.Read();</w:t>
            </w:r>
          </w:p>
          <w:p w14:paraId="05DDAAE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hile (dr.Read())</w:t>
            </w:r>
          </w:p>
          <w:p w14:paraId="23F238EF"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E7EFA9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Ruangan.Items.Add(dr[1].ToString());</w:t>
            </w:r>
          </w:p>
          <w:p w14:paraId="085F936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5A67A2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SqlConnect.Close();</w:t>
            </w:r>
          </w:p>
          <w:p w14:paraId="6EA9430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E7D05A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4D4E0A91" w14:textId="77777777" w:rsidR="001479AB" w:rsidRPr="001479AB" w:rsidRDefault="001479AB" w:rsidP="00E6722E">
            <w:pPr>
              <w:spacing w:line="276" w:lineRule="auto"/>
              <w:rPr>
                <w:rFonts w:ascii="Courier New" w:hAnsi="Courier New" w:cs="Courier New"/>
                <w:sz w:val="24"/>
                <w:szCs w:val="24"/>
                <w:lang w:val="id-ID"/>
              </w:rPr>
            </w:pPr>
          </w:p>
          <w:p w14:paraId="45F83A1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void comboProdi()</w:t>
            </w:r>
          </w:p>
          <w:p w14:paraId="5EDA316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3A6A94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sing (SqlConnection IdSqlConnect = new SqlConnection(Koneksi.Connect))</w:t>
            </w:r>
          </w:p>
          <w:p w14:paraId="5BB875E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4E904E2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SqlConnect.Open();</w:t>
            </w:r>
          </w:p>
          <w:p w14:paraId="1113E8B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md = new SqlCommand("EXEC spDataProdi", IdSqlConnect);</w:t>
            </w:r>
          </w:p>
          <w:p w14:paraId="43D3A28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r = cmd.ExecuteReader();</w:t>
            </w:r>
          </w:p>
          <w:p w14:paraId="290FCE8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r.Read();</w:t>
            </w:r>
          </w:p>
          <w:p w14:paraId="5E7383B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hile (dr.Read())</w:t>
            </w:r>
          </w:p>
          <w:p w14:paraId="1091A9F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F31A34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Prodi.Items.Add(dr[1].ToString());</w:t>
            </w:r>
          </w:p>
          <w:p w14:paraId="6E517FA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479B37F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SqlConnect.Close();</w:t>
            </w:r>
          </w:p>
          <w:p w14:paraId="28BE897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0ABB34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460994F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void ClearData()</w:t>
            </w:r>
          </w:p>
          <w:p w14:paraId="78A4B05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lastRenderedPageBreak/>
              <w:t xml:space="preserve">        {</w:t>
            </w:r>
          </w:p>
          <w:p w14:paraId="610D763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txtID.Clear();</w:t>
            </w:r>
          </w:p>
          <w:p w14:paraId="5C7DAF0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Hari.Text="";</w:t>
            </w:r>
          </w:p>
          <w:p w14:paraId="5CB10B4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Jam.Text = "";</w:t>
            </w:r>
          </w:p>
          <w:p w14:paraId="0F0A1A7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MK.Text = "";</w:t>
            </w:r>
          </w:p>
          <w:p w14:paraId="11A68DF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Dosen.Text = "";</w:t>
            </w:r>
          </w:p>
          <w:p w14:paraId="3DA0254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Ruangan.Text = "";</w:t>
            </w:r>
          </w:p>
          <w:p w14:paraId="43C3D12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Prodi.Text = "";</w:t>
            </w:r>
          </w:p>
          <w:p w14:paraId="4A3B279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A69EF8B" w14:textId="77777777" w:rsidR="001479AB" w:rsidRPr="001479AB" w:rsidRDefault="001479AB" w:rsidP="00E6722E">
            <w:pPr>
              <w:spacing w:line="276" w:lineRule="auto"/>
              <w:rPr>
                <w:rFonts w:ascii="Courier New" w:hAnsi="Courier New" w:cs="Courier New"/>
                <w:sz w:val="24"/>
                <w:szCs w:val="24"/>
                <w:lang w:val="id-ID"/>
              </w:rPr>
            </w:pPr>
          </w:p>
          <w:p w14:paraId="2D1789BB" w14:textId="77777777" w:rsidR="001479AB" w:rsidRPr="001479AB" w:rsidRDefault="001479AB" w:rsidP="00E6722E">
            <w:pPr>
              <w:spacing w:line="276" w:lineRule="auto"/>
              <w:rPr>
                <w:rFonts w:ascii="Courier New" w:hAnsi="Courier New" w:cs="Courier New"/>
                <w:sz w:val="24"/>
                <w:szCs w:val="24"/>
                <w:lang w:val="id-ID"/>
              </w:rPr>
            </w:pPr>
          </w:p>
          <w:p w14:paraId="7B0B836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private void DataJadwalKuliah_Load(object sender, EventArgs e)</w:t>
            </w:r>
          </w:p>
          <w:p w14:paraId="03BDEB2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27F3091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learData();</w:t>
            </w:r>
          </w:p>
          <w:p w14:paraId="31AF991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Otomatis();</w:t>
            </w:r>
          </w:p>
          <w:p w14:paraId="3891890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isplay();</w:t>
            </w:r>
          </w:p>
          <w:p w14:paraId="4242EB2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C43D238" w14:textId="77777777" w:rsidR="001479AB" w:rsidRPr="001479AB" w:rsidRDefault="001479AB" w:rsidP="00E6722E">
            <w:pPr>
              <w:spacing w:line="276" w:lineRule="auto"/>
              <w:rPr>
                <w:rFonts w:ascii="Courier New" w:hAnsi="Courier New" w:cs="Courier New"/>
                <w:sz w:val="24"/>
                <w:szCs w:val="24"/>
                <w:lang w:val="id-ID"/>
              </w:rPr>
            </w:pPr>
          </w:p>
          <w:p w14:paraId="70E477C5" w14:textId="77777777" w:rsidR="001479AB" w:rsidRPr="001479AB" w:rsidRDefault="001479AB" w:rsidP="00E6722E">
            <w:pPr>
              <w:spacing w:line="276" w:lineRule="auto"/>
              <w:rPr>
                <w:rFonts w:ascii="Courier New" w:hAnsi="Courier New" w:cs="Courier New"/>
                <w:sz w:val="24"/>
                <w:szCs w:val="24"/>
                <w:lang w:val="id-ID"/>
              </w:rPr>
            </w:pPr>
          </w:p>
          <w:p w14:paraId="07D3C11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private void txtCari_TextChanged(object sender, EventArgs e)</w:t>
            </w:r>
          </w:p>
          <w:p w14:paraId="61A296C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57FDFF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earch();</w:t>
            </w:r>
          </w:p>
          <w:p w14:paraId="05C0922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47B3A035" w14:textId="77777777" w:rsidR="001479AB" w:rsidRPr="001479AB" w:rsidRDefault="001479AB" w:rsidP="00E6722E">
            <w:pPr>
              <w:spacing w:line="276" w:lineRule="auto"/>
              <w:rPr>
                <w:rFonts w:ascii="Courier New" w:hAnsi="Courier New" w:cs="Courier New"/>
                <w:sz w:val="24"/>
                <w:szCs w:val="24"/>
                <w:lang w:val="id-ID"/>
              </w:rPr>
            </w:pPr>
          </w:p>
          <w:p w14:paraId="5115FA6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private void btnAdd_Click(object sender, EventArgs e)</w:t>
            </w:r>
          </w:p>
          <w:p w14:paraId="53332F0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D9F3C6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try</w:t>
            </w:r>
          </w:p>
          <w:p w14:paraId="10DD7C7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BFB849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f (txtID.Text.Trim() == "" || cbHari.Text.Trim() == ""</w:t>
            </w:r>
          </w:p>
          <w:p w14:paraId="1B198B2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 cbJam.Text.Trim() == "" || cbMK.Text.Trim() == "" </w:t>
            </w:r>
          </w:p>
          <w:p w14:paraId="3DFB9D1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 cbDosen.Text.Trim() == "" || cbRuangan.Text.Trim() == "" || cbProdi.Text.Trim() == "")</w:t>
            </w:r>
          </w:p>
          <w:p w14:paraId="78C6AAAF"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88EFD4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MessageBox.Show("Data tidak boleh dikosongkan");</w:t>
            </w:r>
          </w:p>
          <w:p w14:paraId="2097507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7F64CE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lastRenderedPageBreak/>
              <w:t xml:space="preserve">                else</w:t>
            </w:r>
          </w:p>
          <w:p w14:paraId="6EF02C4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0EE07AA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sing (SqlConnection SqlConnectSimpan = new SqlConnection(Koneksi.Connect))</w:t>
            </w:r>
          </w:p>
          <w:p w14:paraId="54CD920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D674BE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ConnectSimpan.Open();</w:t>
            </w:r>
          </w:p>
          <w:p w14:paraId="2ED82D2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DataAdapter Insert = new SqlDataAdapter("EXEC spInputJadwalKuliah @ID, @HARI,@JAM,@MK, @NIDN ,@R, @PRODI", SqlConnectSimpan);</w:t>
            </w:r>
          </w:p>
          <w:p w14:paraId="3648B5E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nsert.SelectCommand.Parameters.AddWithValue("@ID", txtID.Text.Trim());</w:t>
            </w:r>
          </w:p>
          <w:p w14:paraId="1E76B05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nsert.SelectCommand.Parameters.AddWithValue("@HARI", cbHari.Text.Trim());</w:t>
            </w:r>
          </w:p>
          <w:p w14:paraId="4A56C7A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nsert.SelectCommand.Parameters.AddWithValue("@JAM", cbJam.Text.Trim());</w:t>
            </w:r>
          </w:p>
          <w:p w14:paraId="7E361C4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nsert.SelectCommand.Parameters.AddWithValue("@MK", cbMK.Text.Trim());</w:t>
            </w:r>
          </w:p>
          <w:p w14:paraId="7CE8662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nsert.SelectCommand.Parameters.AddWithValue("@NIDN", cbDosen.Text.Trim());</w:t>
            </w:r>
          </w:p>
          <w:p w14:paraId="7AA3B83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nsert.SelectCommand.Parameters.AddWithValue("@R", cbRuangan.Text.Trim());</w:t>
            </w:r>
          </w:p>
          <w:p w14:paraId="75DEEBE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nsert.SelectCommand.Parameters.AddWithValue("@PRODI", cbProdi.Text.Trim());</w:t>
            </w:r>
          </w:p>
          <w:p w14:paraId="040DA3C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nsert.SelectCommand.ExecuteNonQuery();</w:t>
            </w:r>
          </w:p>
          <w:p w14:paraId="1A504064" w14:textId="77777777" w:rsidR="001479AB" w:rsidRPr="001479AB" w:rsidRDefault="001479AB" w:rsidP="00E6722E">
            <w:pPr>
              <w:spacing w:line="276" w:lineRule="auto"/>
              <w:rPr>
                <w:rFonts w:ascii="Courier New" w:hAnsi="Courier New" w:cs="Courier New"/>
                <w:sz w:val="24"/>
                <w:szCs w:val="24"/>
                <w:lang w:val="id-ID"/>
              </w:rPr>
            </w:pPr>
          </w:p>
          <w:p w14:paraId="13C2F9E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MessageBox.Show("Data Tersimpan");</w:t>
            </w:r>
          </w:p>
          <w:p w14:paraId="39FA920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learData();</w:t>
            </w:r>
          </w:p>
          <w:p w14:paraId="5CC1C2D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isplay();</w:t>
            </w:r>
          </w:p>
          <w:p w14:paraId="105D260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Otomatis();</w:t>
            </w:r>
          </w:p>
          <w:p w14:paraId="60878AB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ConnectSimpan.Close();</w:t>
            </w:r>
          </w:p>
          <w:p w14:paraId="4AE0871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22AB283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lastRenderedPageBreak/>
              <w:t xml:space="preserve">                }</w:t>
            </w:r>
          </w:p>
          <w:p w14:paraId="1B329BE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F9493AF"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atch (Exception ex)</w:t>
            </w:r>
          </w:p>
          <w:p w14:paraId="01F2907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19C203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MessageBox.Show(ex.Message);</w:t>
            </w:r>
          </w:p>
          <w:p w14:paraId="6D8D67D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4D50C2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C41045F" w14:textId="77777777" w:rsidR="001479AB" w:rsidRPr="001479AB" w:rsidRDefault="001479AB" w:rsidP="00E6722E">
            <w:pPr>
              <w:spacing w:line="276" w:lineRule="auto"/>
              <w:rPr>
                <w:rFonts w:ascii="Courier New" w:hAnsi="Courier New" w:cs="Courier New"/>
                <w:sz w:val="24"/>
                <w:szCs w:val="24"/>
                <w:lang w:val="id-ID"/>
              </w:rPr>
            </w:pPr>
          </w:p>
          <w:p w14:paraId="45518B2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private void dgvJadwal_CellClick(object sender, DataGridViewCellEventArgs e)</w:t>
            </w:r>
          </w:p>
          <w:p w14:paraId="64550EF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2E2B2C5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try</w:t>
            </w:r>
          </w:p>
          <w:p w14:paraId="4950B19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7B9B93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foreach (DataGridViewRow row in dgvJadwal.SelectedRows)</w:t>
            </w:r>
          </w:p>
          <w:p w14:paraId="6B04024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3D8ECB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txtID.Text = row.Cells[0].Value.ToString();</w:t>
            </w:r>
          </w:p>
          <w:p w14:paraId="03FEBAF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Hari.Text = row.Cells[1].Value.ToString();</w:t>
            </w:r>
          </w:p>
          <w:p w14:paraId="5E5696C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Jam.Text = row.Cells[2].Value.ToString();</w:t>
            </w:r>
          </w:p>
          <w:p w14:paraId="3AE41BD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MK.Text = row.Cells[3].Value.ToString();</w:t>
            </w:r>
          </w:p>
          <w:p w14:paraId="5C0D4AD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Dosen.Text = row.Cells[4].Value.ToString();</w:t>
            </w:r>
          </w:p>
          <w:p w14:paraId="04FC1ED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Ruangan.Text = row.Cells[5].Value.ToString();</w:t>
            </w:r>
          </w:p>
          <w:p w14:paraId="57384C6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bProdi.Text = row.Cells[6].Value.ToString();</w:t>
            </w:r>
          </w:p>
          <w:p w14:paraId="25D75ED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25E0EA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D6537D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atch (Exception x)</w:t>
            </w:r>
          </w:p>
          <w:p w14:paraId="2F1C3A2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8EEC3C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MessageBox.Show(x.ToString());</w:t>
            </w:r>
          </w:p>
          <w:p w14:paraId="2AD88CB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09A4A6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4A242A2E" w14:textId="77777777" w:rsidR="001479AB" w:rsidRPr="001479AB" w:rsidRDefault="001479AB" w:rsidP="00E6722E">
            <w:pPr>
              <w:spacing w:line="276" w:lineRule="auto"/>
              <w:rPr>
                <w:rFonts w:ascii="Courier New" w:hAnsi="Courier New" w:cs="Courier New"/>
                <w:sz w:val="24"/>
                <w:szCs w:val="24"/>
                <w:lang w:val="id-ID"/>
              </w:rPr>
            </w:pPr>
          </w:p>
          <w:p w14:paraId="6872F05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private void btnEdit_Click(object sender, EventArgs e)</w:t>
            </w:r>
          </w:p>
          <w:p w14:paraId="1C7C0ED5"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E51BC3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try</w:t>
            </w:r>
          </w:p>
          <w:p w14:paraId="00ADBA9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lastRenderedPageBreak/>
              <w:t xml:space="preserve">            {</w:t>
            </w:r>
          </w:p>
          <w:p w14:paraId="23DAC51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sing (SqlConnection IdSqlConnectEdit = new SqlConnection(Koneksi.Connect))</w:t>
            </w:r>
          </w:p>
          <w:p w14:paraId="1AC88FC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B3F902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SqlConnectEdit.Open();</w:t>
            </w:r>
          </w:p>
          <w:p w14:paraId="708A10B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ialogResult dr = MessageBox.Show("Anda yakin ingin mengubah data " + cbMK.Text + " pada Hari " + cbHari.Text + "?",</w:t>
            </w:r>
          </w:p>
          <w:p w14:paraId="7BB0AEF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nformasi", MessageBoxButtons.YesNo, MessageBoxIcon.Question);</w:t>
            </w:r>
          </w:p>
          <w:p w14:paraId="4435E21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f (dr == DialogResult.Yes)</w:t>
            </w:r>
          </w:p>
          <w:p w14:paraId="622EB55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4F08F0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Command update = new SqlCommand("EXEC spUpdateJadwalKuliah @ID, @HARI, @JAM, @MK, @DOSEN, @R, @PRODI", IdSqlConnectEdit);</w:t>
            </w:r>
          </w:p>
          <w:p w14:paraId="0BAC862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pdate.Parameters.AddWithValue("@ID", txtID.Text.Trim());</w:t>
            </w:r>
          </w:p>
          <w:p w14:paraId="74A3EC0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pdate.Parameters.AddWithValue("@HARI", cbHari.Text.Trim());</w:t>
            </w:r>
          </w:p>
          <w:p w14:paraId="4FA36CB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pdate.Parameters.AddWithValue("@JAM", cbJam.Text.Trim());</w:t>
            </w:r>
          </w:p>
          <w:p w14:paraId="4B8D7E2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pdate.Parameters.AddWithValue("@MK", cbMK.Text.Trim());</w:t>
            </w:r>
          </w:p>
          <w:p w14:paraId="0E2E167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pdate.Parameters.AddWithValue("@DOSEN", cbDosen.Text.Trim());</w:t>
            </w:r>
          </w:p>
          <w:p w14:paraId="192144E0"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pdate.Parameters.AddWithValue("@R", cbRuangan.Text.Trim());</w:t>
            </w:r>
          </w:p>
          <w:p w14:paraId="2C5C173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pdate.Parameters.AddWithValue("@PRODI", cbProdi.Text.Trim());</w:t>
            </w:r>
          </w:p>
          <w:p w14:paraId="63F2C07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pdate.ExecuteNonQuery();</w:t>
            </w:r>
          </w:p>
          <w:p w14:paraId="72CF67C1" w14:textId="77777777" w:rsidR="001479AB" w:rsidRPr="001479AB" w:rsidRDefault="001479AB" w:rsidP="00E6722E">
            <w:pPr>
              <w:spacing w:line="276" w:lineRule="auto"/>
              <w:rPr>
                <w:rFonts w:ascii="Courier New" w:hAnsi="Courier New" w:cs="Courier New"/>
                <w:sz w:val="24"/>
                <w:szCs w:val="24"/>
                <w:lang w:val="id-ID"/>
              </w:rPr>
            </w:pPr>
          </w:p>
          <w:p w14:paraId="19CC49F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MessageBox.Show("Jadwal  Terupdate");</w:t>
            </w:r>
          </w:p>
          <w:p w14:paraId="4D3EE73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learData();</w:t>
            </w:r>
          </w:p>
          <w:p w14:paraId="013827CF"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isplay();</w:t>
            </w:r>
          </w:p>
          <w:p w14:paraId="625BDDFB"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lastRenderedPageBreak/>
              <w:t xml:space="preserve">                        IdOtomatis();</w:t>
            </w:r>
          </w:p>
          <w:p w14:paraId="795FBF5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93CA47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67ED2E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A6EE2E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atch (Exception x)</w:t>
            </w:r>
          </w:p>
          <w:p w14:paraId="6B03AE1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073A204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MessageBox.Show(x.ToString());</w:t>
            </w:r>
          </w:p>
          <w:p w14:paraId="5BF492D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50B3110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00A15D91" w14:textId="77777777" w:rsidR="001479AB" w:rsidRPr="001479AB" w:rsidRDefault="001479AB" w:rsidP="00E6722E">
            <w:pPr>
              <w:spacing w:line="276" w:lineRule="auto"/>
              <w:rPr>
                <w:rFonts w:ascii="Courier New" w:hAnsi="Courier New" w:cs="Courier New"/>
                <w:sz w:val="24"/>
                <w:szCs w:val="24"/>
                <w:lang w:val="id-ID"/>
              </w:rPr>
            </w:pPr>
          </w:p>
          <w:p w14:paraId="498F283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private void btnDelete_Click(object sender, EventArgs e)</w:t>
            </w:r>
          </w:p>
          <w:p w14:paraId="14079E9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035B60B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try</w:t>
            </w:r>
          </w:p>
          <w:p w14:paraId="639A3B3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2EDEE56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using (SqlConnection IdSqlConnectHps = new SqlConnection(Koneksi.Connect))</w:t>
            </w:r>
          </w:p>
          <w:p w14:paraId="381294C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BE173C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SqlConnectHps.Open();</w:t>
            </w:r>
          </w:p>
          <w:p w14:paraId="53234D9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ialogResult dr = MessageBox.Show("Anda yakin ingin menghapus jadwal " + cbMK.Text + " pada Hari " + cbHari.Text + "?",</w:t>
            </w:r>
          </w:p>
          <w:p w14:paraId="0C6491D2"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nformasi", MessageBoxButtons.YesNo, MessageBoxIcon.Question);</w:t>
            </w:r>
          </w:p>
          <w:p w14:paraId="093AD15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f (dr == DialogResult.Yes)</w:t>
            </w:r>
          </w:p>
          <w:p w14:paraId="307E15A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0127F96"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SqlCommand hapus = new SqlCommand("EXEC spHapusJadwalKuliah @ID ", IdSqlConnectHps);</w:t>
            </w:r>
          </w:p>
          <w:p w14:paraId="10B5935C"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hapus.Parameters.AddWithValue("@ID", txtID.Text);</w:t>
            </w:r>
          </w:p>
          <w:p w14:paraId="20E2D943"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hapus.ExecuteNonQuery();</w:t>
            </w:r>
          </w:p>
          <w:p w14:paraId="39B59297" w14:textId="77777777" w:rsidR="001479AB" w:rsidRPr="001479AB" w:rsidRDefault="001479AB" w:rsidP="00E6722E">
            <w:pPr>
              <w:spacing w:line="276" w:lineRule="auto"/>
              <w:rPr>
                <w:rFonts w:ascii="Courier New" w:hAnsi="Courier New" w:cs="Courier New"/>
                <w:sz w:val="24"/>
                <w:szCs w:val="24"/>
                <w:lang w:val="id-ID"/>
              </w:rPr>
            </w:pPr>
          </w:p>
          <w:p w14:paraId="05C58DF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MessageBox.Show("Data  Terhapus");</w:t>
            </w:r>
          </w:p>
          <w:p w14:paraId="06E4E24E"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learData();</w:t>
            </w:r>
          </w:p>
          <w:p w14:paraId="15CA7114"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Display();</w:t>
            </w:r>
          </w:p>
          <w:p w14:paraId="1260BC3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IdOtomatis();</w:t>
            </w:r>
          </w:p>
          <w:p w14:paraId="242193C7"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372EEE3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E74B0C9"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7DAEC078"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catch (Exception x)</w:t>
            </w:r>
          </w:p>
          <w:p w14:paraId="341AB74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lastRenderedPageBreak/>
              <w:t xml:space="preserve">            {</w:t>
            </w:r>
          </w:p>
          <w:p w14:paraId="7FF6DA9D"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MessageBox.Show(x.ToString());</w:t>
            </w:r>
          </w:p>
          <w:p w14:paraId="3C2DAA7A"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60D64A0C" w14:textId="62BF70A5"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7E39DA1" w14:textId="77777777" w:rsidR="001479AB"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 xml:space="preserve">    }</w:t>
            </w:r>
          </w:p>
          <w:p w14:paraId="104C8D8E" w14:textId="1222F937" w:rsidR="00C63904" w:rsidRPr="001479AB" w:rsidRDefault="001479AB" w:rsidP="00E6722E">
            <w:pPr>
              <w:spacing w:line="276" w:lineRule="auto"/>
              <w:rPr>
                <w:rFonts w:ascii="Courier New" w:hAnsi="Courier New" w:cs="Courier New"/>
                <w:sz w:val="24"/>
                <w:szCs w:val="24"/>
                <w:lang w:val="id-ID"/>
              </w:rPr>
            </w:pPr>
            <w:r w:rsidRPr="001479AB">
              <w:rPr>
                <w:rFonts w:ascii="Courier New" w:hAnsi="Courier New" w:cs="Courier New"/>
                <w:sz w:val="24"/>
                <w:szCs w:val="24"/>
                <w:lang w:val="id-ID"/>
              </w:rPr>
              <w:t>}</w:t>
            </w:r>
          </w:p>
        </w:tc>
      </w:tr>
    </w:tbl>
    <w:p w14:paraId="564FEC59" w14:textId="77777777" w:rsidR="006E4E89" w:rsidRPr="006E4E89" w:rsidRDefault="006E4E89" w:rsidP="006E4E89">
      <w:pPr>
        <w:spacing w:after="0" w:line="360" w:lineRule="auto"/>
        <w:ind w:left="993" w:hanging="567"/>
        <w:jc w:val="both"/>
        <w:rPr>
          <w:rFonts w:ascii="Times New Roman" w:hAnsi="Times New Roman" w:cs="Times New Roman"/>
          <w:sz w:val="24"/>
          <w:szCs w:val="24"/>
          <w:lang w:val="id-ID"/>
        </w:rPr>
      </w:pPr>
    </w:p>
    <w:p w14:paraId="71518F33" w14:textId="77777777" w:rsidR="006E4E89" w:rsidRDefault="00927C10" w:rsidP="007F5C1C">
      <w:pPr>
        <w:pStyle w:val="34"/>
      </w:pPr>
      <w:bookmarkStart w:id="65" w:name="_Toc94374628"/>
      <w:r>
        <w:t>Data Mata Kuliah</w:t>
      </w:r>
      <w:bookmarkEnd w:id="65"/>
    </w:p>
    <w:p w14:paraId="3E957A8C" w14:textId="48F350D8" w:rsidR="006E4E89" w:rsidRDefault="006E4E89" w:rsidP="00E6722E">
      <w:pPr>
        <w:spacing w:after="0" w:line="360" w:lineRule="auto"/>
        <w:ind w:left="142" w:firstLine="578"/>
        <w:jc w:val="both"/>
        <w:rPr>
          <w:rFonts w:ascii="Times New Roman" w:hAnsi="Times New Roman" w:cs="Times New Roman"/>
          <w:sz w:val="24"/>
          <w:szCs w:val="24"/>
        </w:rPr>
      </w:pPr>
      <w:r w:rsidRPr="006E4E89">
        <w:rPr>
          <w:rFonts w:ascii="Times New Roman" w:hAnsi="Times New Roman" w:cs="Times New Roman"/>
          <w:sz w:val="24"/>
          <w:szCs w:val="24"/>
          <w:lang w:val="id-ID"/>
        </w:rPr>
        <w:t xml:space="preserve">Berikut ini adalah kode-kode yang digunakan untuk membuat tampilan </w:t>
      </w:r>
      <w:r w:rsidR="001479AB">
        <w:rPr>
          <w:rFonts w:ascii="Times New Roman" w:hAnsi="Times New Roman" w:cs="Times New Roman"/>
          <w:sz w:val="24"/>
          <w:szCs w:val="24"/>
          <w:lang w:val="id-ID"/>
        </w:rPr>
        <w:t>Data Mata Kuliah</w:t>
      </w:r>
      <w:r w:rsidRPr="006E4E89">
        <w:rPr>
          <w:rFonts w:ascii="Times New Roman" w:hAnsi="Times New Roman" w:cs="Times New Roman"/>
          <w:sz w:val="24"/>
          <w:szCs w:val="24"/>
          <w:lang w:val="id-ID"/>
        </w:rPr>
        <w:t xml:space="preserve"> </w:t>
      </w:r>
      <w:r w:rsidRPr="006E4E89">
        <w:rPr>
          <w:rFonts w:ascii="Times New Roman" w:hAnsi="Times New Roman" w:cs="Times New Roman"/>
          <w:sz w:val="24"/>
          <w:szCs w:val="24"/>
        </w:rPr>
        <w:t>pada Sistem Informasi Penjadwalan Kuliah Berbasis Desktop.</w:t>
      </w:r>
    </w:p>
    <w:p w14:paraId="3971405E" w14:textId="2E4AFBC8" w:rsidR="00A20755" w:rsidRPr="00A20755" w:rsidRDefault="00A20755" w:rsidP="00A20755">
      <w:pPr>
        <w:pStyle w:val="1t"/>
        <w:spacing w:before="240"/>
        <w:rPr>
          <w:sz w:val="28"/>
          <w:szCs w:val="28"/>
        </w:rPr>
      </w:pPr>
      <w:bookmarkStart w:id="66" w:name="_Toc94313902"/>
      <w:r>
        <w:t>Tabel 3.15 Source Code Data Matakuliah</w:t>
      </w:r>
      <w:bookmarkEnd w:id="66"/>
    </w:p>
    <w:tbl>
      <w:tblPr>
        <w:tblStyle w:val="KisiTabel"/>
        <w:tblW w:w="0" w:type="auto"/>
        <w:tblInd w:w="-5" w:type="dxa"/>
        <w:tblLook w:val="04A0" w:firstRow="1" w:lastRow="0" w:firstColumn="1" w:lastColumn="0" w:noHBand="0" w:noVBand="1"/>
      </w:tblPr>
      <w:tblGrid>
        <w:gridCol w:w="7932"/>
      </w:tblGrid>
      <w:tr w:rsidR="001479AB" w14:paraId="2A472B49" w14:textId="77777777" w:rsidTr="00FD0F16">
        <w:tc>
          <w:tcPr>
            <w:tcW w:w="7932" w:type="dxa"/>
          </w:tcPr>
          <w:p w14:paraId="184F0388" w14:textId="0423596B" w:rsidR="001479AB" w:rsidRPr="00831C03" w:rsidRDefault="00831C03" w:rsidP="001479AB">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Data Mata Kuliah</w:t>
            </w:r>
          </w:p>
        </w:tc>
      </w:tr>
      <w:tr w:rsidR="001479AB" w14:paraId="48868C32" w14:textId="77777777" w:rsidTr="00FD0F16">
        <w:tc>
          <w:tcPr>
            <w:tcW w:w="7932" w:type="dxa"/>
          </w:tcPr>
          <w:p w14:paraId="2A13DBD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w:t>
            </w:r>
          </w:p>
          <w:p w14:paraId="56E4DBB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Collections.Generic;</w:t>
            </w:r>
          </w:p>
          <w:p w14:paraId="24CE89F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ComponentModel;</w:t>
            </w:r>
          </w:p>
          <w:p w14:paraId="228FE4A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Data;</w:t>
            </w:r>
          </w:p>
          <w:p w14:paraId="0543DAA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Drawing;</w:t>
            </w:r>
          </w:p>
          <w:p w14:paraId="1727CF1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Linq;</w:t>
            </w:r>
          </w:p>
          <w:p w14:paraId="6D3FCB4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Text;</w:t>
            </w:r>
          </w:p>
          <w:p w14:paraId="4366C95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Threading.Tasks;</w:t>
            </w:r>
          </w:p>
          <w:p w14:paraId="594731B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Windows.Forms;</w:t>
            </w:r>
          </w:p>
          <w:p w14:paraId="1B4B709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Data.SqlClient;</w:t>
            </w:r>
          </w:p>
          <w:p w14:paraId="382BC173" w14:textId="77777777" w:rsidR="00831C03" w:rsidRPr="00831C03" w:rsidRDefault="00831C03" w:rsidP="00E6722E">
            <w:pPr>
              <w:spacing w:line="276" w:lineRule="auto"/>
              <w:rPr>
                <w:rFonts w:ascii="Courier New" w:hAnsi="Courier New" w:cs="Courier New"/>
                <w:sz w:val="24"/>
                <w:szCs w:val="24"/>
                <w:lang w:val="id-ID"/>
              </w:rPr>
            </w:pPr>
          </w:p>
          <w:p w14:paraId="01A93C2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namespace SIPMK</w:t>
            </w:r>
          </w:p>
          <w:p w14:paraId="5474B8A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w:t>
            </w:r>
          </w:p>
          <w:p w14:paraId="1CDC790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ublic partial class DataMataKuliah : Form</w:t>
            </w:r>
          </w:p>
          <w:p w14:paraId="511C7DE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D16D7C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SqlCommand cmd;</w:t>
            </w:r>
          </w:p>
          <w:p w14:paraId="006053A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ublic DataMataKuliah()</w:t>
            </w:r>
          </w:p>
          <w:p w14:paraId="0A769C5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357971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itializeComponent();</w:t>
            </w:r>
          </w:p>
          <w:p w14:paraId="524AF52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0ACAF0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void Display()</w:t>
            </w:r>
          </w:p>
          <w:p w14:paraId="1BC3267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8A6657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128E4FD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89A5A0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sing (SqlConnection SqlConnect = new SqlConnection(Koneksi.Connect))</w:t>
            </w:r>
          </w:p>
          <w:p w14:paraId="547D883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EDFFB4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Connect.Open();</w:t>
            </w:r>
          </w:p>
          <w:p w14:paraId="21B897D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SqlDataAdapter sqlDisplay = new SqlDataAdapter("EXEC spDataMK", SqlConnect);</w:t>
            </w:r>
          </w:p>
          <w:p w14:paraId="41A59EB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Display.SelectCommand.ExecuteNonQuery();</w:t>
            </w:r>
          </w:p>
          <w:p w14:paraId="09C6D89B" w14:textId="77777777" w:rsidR="00831C03" w:rsidRPr="00831C03" w:rsidRDefault="00831C03" w:rsidP="00E6722E">
            <w:pPr>
              <w:spacing w:line="276" w:lineRule="auto"/>
              <w:rPr>
                <w:rFonts w:ascii="Courier New" w:hAnsi="Courier New" w:cs="Courier New"/>
                <w:sz w:val="24"/>
                <w:szCs w:val="24"/>
                <w:lang w:val="id-ID"/>
              </w:rPr>
            </w:pPr>
          </w:p>
          <w:p w14:paraId="2C706B0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ataTable data = new DataTable();</w:t>
            </w:r>
          </w:p>
          <w:p w14:paraId="6FC6D8A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Display.Fill(data);</w:t>
            </w:r>
          </w:p>
          <w:p w14:paraId="3A71D10A" w14:textId="77777777" w:rsidR="00831C03" w:rsidRPr="00831C03" w:rsidRDefault="00831C03" w:rsidP="00E6722E">
            <w:pPr>
              <w:spacing w:line="276" w:lineRule="auto"/>
              <w:rPr>
                <w:rFonts w:ascii="Courier New" w:hAnsi="Courier New" w:cs="Courier New"/>
                <w:sz w:val="24"/>
                <w:szCs w:val="24"/>
                <w:lang w:val="id-ID"/>
              </w:rPr>
            </w:pPr>
          </w:p>
          <w:p w14:paraId="3B6D2EC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gvMK.DataSource = data;</w:t>
            </w:r>
          </w:p>
          <w:p w14:paraId="66A90A7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E04816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DE623E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ex)</w:t>
            </w:r>
          </w:p>
          <w:p w14:paraId="50FBADE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24A789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ex.Message);</w:t>
            </w:r>
          </w:p>
          <w:p w14:paraId="5E01094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8CCD8A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59F8669" w14:textId="77777777" w:rsidR="00831C03" w:rsidRPr="00831C03" w:rsidRDefault="00831C03" w:rsidP="00E6722E">
            <w:pPr>
              <w:spacing w:line="276" w:lineRule="auto"/>
              <w:rPr>
                <w:rFonts w:ascii="Courier New" w:hAnsi="Courier New" w:cs="Courier New"/>
                <w:sz w:val="24"/>
                <w:szCs w:val="24"/>
                <w:lang w:val="id-ID"/>
              </w:rPr>
            </w:pPr>
          </w:p>
          <w:p w14:paraId="23F42F8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void Search()</w:t>
            </w:r>
          </w:p>
          <w:p w14:paraId="69D02F8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2BC0D9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3361E82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E1487C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sing (SqlConnection SqlConnect = new SqlConnection(Koneksi.Connect))</w:t>
            </w:r>
          </w:p>
          <w:p w14:paraId="04A97BB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4FBEB9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Connect.Open();</w:t>
            </w:r>
          </w:p>
          <w:p w14:paraId="7F896D4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DataAdapter GetUser = new SqlDataAdapter("EXEC spCariDataMK @CARI", SqlConnect);</w:t>
            </w:r>
          </w:p>
          <w:p w14:paraId="5631EE7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GetUser.SelectCommand.Parameters.AddWithValue("@CARI", txtCari.Text.Trim());</w:t>
            </w:r>
          </w:p>
          <w:p w14:paraId="54965BE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GetUser.SelectCommand.ExecuteNonQuery();</w:t>
            </w:r>
          </w:p>
          <w:p w14:paraId="2751168C" w14:textId="77777777" w:rsidR="00831C03" w:rsidRPr="00831C03" w:rsidRDefault="00831C03" w:rsidP="00E6722E">
            <w:pPr>
              <w:spacing w:line="276" w:lineRule="auto"/>
              <w:rPr>
                <w:rFonts w:ascii="Courier New" w:hAnsi="Courier New" w:cs="Courier New"/>
                <w:sz w:val="24"/>
                <w:szCs w:val="24"/>
                <w:lang w:val="id-ID"/>
              </w:rPr>
            </w:pPr>
          </w:p>
          <w:p w14:paraId="6CDAB9F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ataTable data = new DataTable();</w:t>
            </w:r>
          </w:p>
          <w:p w14:paraId="1E1D596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GetUser.Fill(data);</w:t>
            </w:r>
          </w:p>
          <w:p w14:paraId="66FAA27F" w14:textId="77777777" w:rsidR="00831C03" w:rsidRPr="00831C03" w:rsidRDefault="00831C03" w:rsidP="00E6722E">
            <w:pPr>
              <w:spacing w:line="276" w:lineRule="auto"/>
              <w:rPr>
                <w:rFonts w:ascii="Courier New" w:hAnsi="Courier New" w:cs="Courier New"/>
                <w:sz w:val="24"/>
                <w:szCs w:val="24"/>
                <w:lang w:val="id-ID"/>
              </w:rPr>
            </w:pPr>
          </w:p>
          <w:p w14:paraId="3838CE2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gvMK.DataSource = data;</w:t>
            </w:r>
          </w:p>
          <w:p w14:paraId="764AB81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B84399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AA258C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ex)</w:t>
            </w:r>
          </w:p>
          <w:p w14:paraId="1133CA7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AEB15B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MessageBox.Show(ex.Message);</w:t>
            </w:r>
          </w:p>
          <w:p w14:paraId="77ACE93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F7AE33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86C0D99" w14:textId="77777777" w:rsidR="00831C03" w:rsidRPr="00831C03" w:rsidRDefault="00831C03" w:rsidP="00E6722E">
            <w:pPr>
              <w:spacing w:line="276" w:lineRule="auto"/>
              <w:rPr>
                <w:rFonts w:ascii="Courier New" w:hAnsi="Courier New" w:cs="Courier New"/>
                <w:sz w:val="24"/>
                <w:szCs w:val="24"/>
                <w:lang w:val="id-ID"/>
              </w:rPr>
            </w:pPr>
          </w:p>
          <w:p w14:paraId="1452852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void ClearData()</w:t>
            </w:r>
          </w:p>
          <w:p w14:paraId="3CCA98C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3532CC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ID.Clear();</w:t>
            </w:r>
          </w:p>
          <w:p w14:paraId="68E9DA7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Nama.Clear();</w:t>
            </w:r>
          </w:p>
          <w:p w14:paraId="6E6F9B1D" w14:textId="77777777" w:rsidR="00831C03" w:rsidRPr="00831C03" w:rsidRDefault="00831C03" w:rsidP="00E6722E">
            <w:pPr>
              <w:spacing w:line="276" w:lineRule="auto"/>
              <w:rPr>
                <w:rFonts w:ascii="Courier New" w:hAnsi="Courier New" w:cs="Courier New"/>
                <w:sz w:val="24"/>
                <w:szCs w:val="24"/>
                <w:lang w:val="id-ID"/>
              </w:rPr>
            </w:pPr>
          </w:p>
          <w:p w14:paraId="4A9EA01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Sks.Clear();</w:t>
            </w:r>
          </w:p>
          <w:p w14:paraId="42709C9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Smt.Clear();</w:t>
            </w:r>
          </w:p>
          <w:p w14:paraId="7534784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8F79F7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DataMataKuliah_Load(object sender, EventArgs e)</w:t>
            </w:r>
          </w:p>
          <w:p w14:paraId="4EAECBA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2C719D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splay();</w:t>
            </w:r>
          </w:p>
          <w:p w14:paraId="4B36F69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169FD70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D07FF68" w14:textId="77777777" w:rsidR="00831C03" w:rsidRPr="00831C03" w:rsidRDefault="00831C03" w:rsidP="00E6722E">
            <w:pPr>
              <w:spacing w:line="276" w:lineRule="auto"/>
              <w:rPr>
                <w:rFonts w:ascii="Courier New" w:hAnsi="Courier New" w:cs="Courier New"/>
                <w:sz w:val="24"/>
                <w:szCs w:val="24"/>
                <w:lang w:val="id-ID"/>
              </w:rPr>
            </w:pPr>
          </w:p>
          <w:p w14:paraId="06DDFB8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txtCari_TextChanged(object sender, EventArgs e)</w:t>
            </w:r>
          </w:p>
          <w:p w14:paraId="0D07D74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0DA286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earch();</w:t>
            </w:r>
          </w:p>
          <w:p w14:paraId="4C4C524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6FC5DDC" w14:textId="77777777" w:rsidR="00831C03" w:rsidRPr="00831C03" w:rsidRDefault="00831C03" w:rsidP="00E6722E">
            <w:pPr>
              <w:spacing w:line="276" w:lineRule="auto"/>
              <w:rPr>
                <w:rFonts w:ascii="Courier New" w:hAnsi="Courier New" w:cs="Courier New"/>
                <w:sz w:val="24"/>
                <w:szCs w:val="24"/>
                <w:lang w:val="id-ID"/>
              </w:rPr>
            </w:pPr>
          </w:p>
          <w:p w14:paraId="3AA9827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btnAdd_Click(object sender, EventArgs e)</w:t>
            </w:r>
          </w:p>
          <w:p w14:paraId="13FFA66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51A0026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028917B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05F895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f (txtID.Text.Trim() == "" || txtNama.Text.Trim() == "" || txtSks.Text.Trim() == "" ||</w:t>
            </w:r>
          </w:p>
          <w:p w14:paraId="4C24C1D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Smt.Text.Trim() == "")</w:t>
            </w:r>
          </w:p>
          <w:p w14:paraId="392D7A4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0B7A99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Data tidak boleh dikosongkan");</w:t>
            </w:r>
          </w:p>
          <w:p w14:paraId="40F2C70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CC9121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else</w:t>
            </w:r>
          </w:p>
          <w:p w14:paraId="08C87E1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E9ACC0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using (SqlConnection SqlConnectSimpan = new SqlConnection(Koneksi.Connect))</w:t>
            </w:r>
          </w:p>
          <w:p w14:paraId="6391991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3AB90F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47E59D7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ED5AAA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ConnectSimpan.Open();</w:t>
            </w:r>
          </w:p>
          <w:p w14:paraId="75FFAD4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DataAdapter Insert = new SqlDataAdapter("EXEC spInputMK @ID, @NAMA, @SKS, @SMT", SqlConnectSimpan);</w:t>
            </w:r>
          </w:p>
          <w:p w14:paraId="6CA6EE2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sert.SelectCommand.Parameters.AddWithValue("@ID", txtID.Text.Trim());</w:t>
            </w:r>
          </w:p>
          <w:p w14:paraId="5B0C4AE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sert.SelectCommand.Parameters.AddWithValue("@NAMA", txtNama.Text.Trim());</w:t>
            </w:r>
          </w:p>
          <w:p w14:paraId="01A1706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sert.SelectCommand.Parameters.AddWithValue("@SKS", txtSks.Text.Trim());</w:t>
            </w:r>
          </w:p>
          <w:p w14:paraId="29630BD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sert.SelectCommand.Parameters.AddWithValue("@SMT", txtSmt.Text.Trim());</w:t>
            </w:r>
          </w:p>
          <w:p w14:paraId="57CB30A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sert.SelectCommand.ExecuteNonQuery();</w:t>
            </w:r>
          </w:p>
          <w:p w14:paraId="2917007A" w14:textId="77777777" w:rsidR="00831C03" w:rsidRPr="00831C03" w:rsidRDefault="00831C03" w:rsidP="00E6722E">
            <w:pPr>
              <w:spacing w:line="276" w:lineRule="auto"/>
              <w:rPr>
                <w:rFonts w:ascii="Courier New" w:hAnsi="Courier New" w:cs="Courier New"/>
                <w:sz w:val="24"/>
                <w:szCs w:val="24"/>
                <w:lang w:val="id-ID"/>
              </w:rPr>
            </w:pPr>
          </w:p>
          <w:p w14:paraId="727A1D2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Data Tersimpan");</w:t>
            </w:r>
          </w:p>
          <w:p w14:paraId="51BCB93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501AED7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splay();</w:t>
            </w:r>
          </w:p>
          <w:p w14:paraId="3414D0B0" w14:textId="77777777" w:rsidR="00831C03" w:rsidRPr="00831C03" w:rsidRDefault="00831C03" w:rsidP="00E6722E">
            <w:pPr>
              <w:spacing w:line="276" w:lineRule="auto"/>
              <w:rPr>
                <w:rFonts w:ascii="Courier New" w:hAnsi="Courier New" w:cs="Courier New"/>
                <w:sz w:val="24"/>
                <w:szCs w:val="24"/>
                <w:lang w:val="id-ID"/>
              </w:rPr>
            </w:pPr>
          </w:p>
          <w:p w14:paraId="1D96BD5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AEA7E6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x)</w:t>
            </w:r>
          </w:p>
          <w:p w14:paraId="51013B4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74BA2D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Jumlah SKS harus menggunakan angka! ");</w:t>
            </w:r>
          </w:p>
          <w:p w14:paraId="6BB273E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381583C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splay();</w:t>
            </w:r>
          </w:p>
          <w:p w14:paraId="2C6CD30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5E9027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711902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7D36BE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4E03B7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ex)</w:t>
            </w:r>
          </w:p>
          <w:p w14:paraId="6955177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w:t>
            </w:r>
          </w:p>
          <w:p w14:paraId="00714F8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ex.Message);</w:t>
            </w:r>
          </w:p>
          <w:p w14:paraId="1603A83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559CB4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0D77092" w14:textId="77777777" w:rsidR="00831C03" w:rsidRPr="00831C03" w:rsidRDefault="00831C03" w:rsidP="00E6722E">
            <w:pPr>
              <w:spacing w:line="276" w:lineRule="auto"/>
              <w:rPr>
                <w:rFonts w:ascii="Courier New" w:hAnsi="Courier New" w:cs="Courier New"/>
                <w:sz w:val="24"/>
                <w:szCs w:val="24"/>
                <w:lang w:val="id-ID"/>
              </w:rPr>
            </w:pPr>
          </w:p>
          <w:p w14:paraId="640634B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dgvMK_CellClick(object sender, DataGridViewCellEventArgs e)</w:t>
            </w:r>
          </w:p>
          <w:p w14:paraId="5D2238D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4EBC60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6418FBA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D7AC18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foreach (DataGridViewRow row in dgvMK.SelectedRows)</w:t>
            </w:r>
          </w:p>
          <w:p w14:paraId="595E668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5901BC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ID.Text = row.Cells[0].Value.ToString();</w:t>
            </w:r>
          </w:p>
          <w:p w14:paraId="5485F60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Nama.Text = row.Cells[1].Value.ToString();</w:t>
            </w:r>
          </w:p>
          <w:p w14:paraId="323D7EB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Sks.Text = row.Cells[2].Value.ToString();</w:t>
            </w:r>
          </w:p>
          <w:p w14:paraId="7C32B6B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Smt.Text = row.Cells[3].Value.ToString();</w:t>
            </w:r>
          </w:p>
          <w:p w14:paraId="4099CB2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713641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DF4C1A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x)</w:t>
            </w:r>
          </w:p>
          <w:p w14:paraId="61B59C4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F381DD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x.ToString());</w:t>
            </w:r>
          </w:p>
          <w:p w14:paraId="76DD8BB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C4681D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7EFE727" w14:textId="77777777" w:rsidR="00831C03" w:rsidRPr="00831C03" w:rsidRDefault="00831C03" w:rsidP="00E6722E">
            <w:pPr>
              <w:spacing w:line="276" w:lineRule="auto"/>
              <w:rPr>
                <w:rFonts w:ascii="Courier New" w:hAnsi="Courier New" w:cs="Courier New"/>
                <w:sz w:val="24"/>
                <w:szCs w:val="24"/>
                <w:lang w:val="id-ID"/>
              </w:rPr>
            </w:pPr>
          </w:p>
          <w:p w14:paraId="3983990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btnEdit_Click(object sender, EventArgs e)</w:t>
            </w:r>
          </w:p>
          <w:p w14:paraId="0892CE4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2FF613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1A4241E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AE6B4C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sing (SqlConnection IdSqlConnectEdit = new SqlConnection(Koneksi.Connect))</w:t>
            </w:r>
          </w:p>
          <w:p w14:paraId="7FB204D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B6FAD8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3661DC2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347AD9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dSqlConnectEdit.Open();</w:t>
            </w:r>
          </w:p>
          <w:p w14:paraId="4FDB697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DialogResult dr = MessageBox.Show("Anda yakin ingin mengubah data " + txtID.Text + " ?",</w:t>
            </w:r>
          </w:p>
          <w:p w14:paraId="2F6B1FB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formasi", MessageBoxButtons.YesNo, MessageBoxIcon.Question);</w:t>
            </w:r>
          </w:p>
          <w:p w14:paraId="3BAC0BD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f (dr == DialogResult.Yes)</w:t>
            </w:r>
          </w:p>
          <w:p w14:paraId="524E191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925116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Command update = new SqlCommand("EXEC spUpdateMK @ID, @NAMA,  @SKS, @SMT", IdSqlConnectEdit);</w:t>
            </w:r>
          </w:p>
          <w:p w14:paraId="3E19369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pdate.Parameters.AddWithValue("@ID", txtID.Text.Trim());</w:t>
            </w:r>
          </w:p>
          <w:p w14:paraId="684F419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pdate.Parameters.AddWithValue("@NAMA", txtNama.Text.Trim());</w:t>
            </w:r>
          </w:p>
          <w:p w14:paraId="439389A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pdate.Parameters.AddWithValue("@SKS", txtSks.Text.Trim());</w:t>
            </w:r>
          </w:p>
          <w:p w14:paraId="0E13CE8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pdate.Parameters.AddWithValue("@SMT", txtSmt.Text.Trim());</w:t>
            </w:r>
          </w:p>
          <w:p w14:paraId="28E750F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pdate.ExecuteNonQuery();</w:t>
            </w:r>
          </w:p>
          <w:p w14:paraId="4D18C1A2" w14:textId="77777777" w:rsidR="00831C03" w:rsidRPr="00831C03" w:rsidRDefault="00831C03" w:rsidP="00E6722E">
            <w:pPr>
              <w:spacing w:line="276" w:lineRule="auto"/>
              <w:rPr>
                <w:rFonts w:ascii="Courier New" w:hAnsi="Courier New" w:cs="Courier New"/>
                <w:sz w:val="24"/>
                <w:szCs w:val="24"/>
                <w:lang w:val="id-ID"/>
              </w:rPr>
            </w:pPr>
          </w:p>
          <w:p w14:paraId="49C9316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Data " + txtNama.Text + "  Terupdate");</w:t>
            </w:r>
          </w:p>
          <w:p w14:paraId="4679162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2E54D3C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splay();</w:t>
            </w:r>
          </w:p>
          <w:p w14:paraId="074D56C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D07EAB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3C3313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x)</w:t>
            </w:r>
          </w:p>
          <w:p w14:paraId="2243C53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CF1149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Jumlah SKS harus menggunakan angka! ");</w:t>
            </w:r>
          </w:p>
          <w:p w14:paraId="67B091C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7BD4F80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splay();</w:t>
            </w:r>
          </w:p>
          <w:p w14:paraId="343BE6A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90B906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BB0423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3E9472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x)</w:t>
            </w:r>
          </w:p>
          <w:p w14:paraId="675C1AE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538016E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x.ToString());</w:t>
            </w:r>
          </w:p>
          <w:p w14:paraId="73FBB51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w:t>
            </w:r>
          </w:p>
          <w:p w14:paraId="1A5E57D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05DC1E1" w14:textId="77777777" w:rsidR="00831C03" w:rsidRPr="00831C03" w:rsidRDefault="00831C03" w:rsidP="00E6722E">
            <w:pPr>
              <w:spacing w:line="276" w:lineRule="auto"/>
              <w:rPr>
                <w:rFonts w:ascii="Courier New" w:hAnsi="Courier New" w:cs="Courier New"/>
                <w:sz w:val="24"/>
                <w:szCs w:val="24"/>
                <w:lang w:val="id-ID"/>
              </w:rPr>
            </w:pPr>
          </w:p>
          <w:p w14:paraId="17E3B39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btnDelete_Click(object sender, EventArgs e)</w:t>
            </w:r>
          </w:p>
          <w:p w14:paraId="156DCCC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05599C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5EF8421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50BBF3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sing (SqlConnection IdSqlConnectHps = new SqlConnection(Koneksi.Connect))</w:t>
            </w:r>
          </w:p>
          <w:p w14:paraId="5EB4C6C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58399F1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dSqlConnectHps.Open();</w:t>
            </w:r>
          </w:p>
          <w:p w14:paraId="359A4D4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alogResult dr = MessageBox.Show("Anda yakin ingin menghapus data " + txtNama.Text + " ?",</w:t>
            </w:r>
          </w:p>
          <w:p w14:paraId="7B92FDD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formasi", MessageBoxButtons.YesNo, MessageBoxIcon.Question);</w:t>
            </w:r>
          </w:p>
          <w:p w14:paraId="512146F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f (dr == DialogResult.Yes)</w:t>
            </w:r>
          </w:p>
          <w:p w14:paraId="04AD847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FBFD5A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Command hapus = new SqlCommand("EXEC spHapusMK @ID ", IdSqlConnectHps);</w:t>
            </w:r>
          </w:p>
          <w:p w14:paraId="4D7403E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hapus.Parameters.AddWithValue("@ID", txtID.Text);</w:t>
            </w:r>
          </w:p>
          <w:p w14:paraId="76C7143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hapus.ExecuteNonQuery();</w:t>
            </w:r>
          </w:p>
          <w:p w14:paraId="4E5EF3D2" w14:textId="77777777" w:rsidR="00831C03" w:rsidRPr="00831C03" w:rsidRDefault="00831C03" w:rsidP="00E6722E">
            <w:pPr>
              <w:spacing w:line="276" w:lineRule="auto"/>
              <w:rPr>
                <w:rFonts w:ascii="Courier New" w:hAnsi="Courier New" w:cs="Courier New"/>
                <w:sz w:val="24"/>
                <w:szCs w:val="24"/>
                <w:lang w:val="id-ID"/>
              </w:rPr>
            </w:pPr>
          </w:p>
          <w:p w14:paraId="2BBC8C8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Data " + txtNama.Text + "  Terhapus");</w:t>
            </w:r>
          </w:p>
          <w:p w14:paraId="7B686E6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705FA72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splay();</w:t>
            </w:r>
          </w:p>
          <w:p w14:paraId="209C5F4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9FF239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C05560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3C26C9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x)</w:t>
            </w:r>
          </w:p>
          <w:p w14:paraId="44CD989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E64366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x.ToString());</w:t>
            </w:r>
          </w:p>
          <w:p w14:paraId="058884F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162706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87F8D8B" w14:textId="77777777" w:rsidR="00831C03" w:rsidRPr="00831C03" w:rsidRDefault="00831C03" w:rsidP="00E6722E">
            <w:pPr>
              <w:spacing w:line="276" w:lineRule="auto"/>
              <w:rPr>
                <w:rFonts w:ascii="Courier New" w:hAnsi="Courier New" w:cs="Courier New"/>
                <w:sz w:val="24"/>
                <w:szCs w:val="24"/>
                <w:lang w:val="id-ID"/>
              </w:rPr>
            </w:pPr>
          </w:p>
          <w:p w14:paraId="7065CAB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btnRefresh_Click(object sender, EventArgs e)</w:t>
            </w:r>
          </w:p>
          <w:p w14:paraId="0C1E915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BB9AB2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6CE842D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Display();</w:t>
            </w:r>
          </w:p>
          <w:p w14:paraId="255866F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B72717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7544FD0" w14:textId="0076A484" w:rsidR="001479AB"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w:t>
            </w:r>
          </w:p>
        </w:tc>
      </w:tr>
    </w:tbl>
    <w:p w14:paraId="31655DA4" w14:textId="77777777" w:rsidR="006E4E89" w:rsidRPr="006E4E89" w:rsidRDefault="006E4E89" w:rsidP="00831C03">
      <w:pPr>
        <w:spacing w:after="0" w:line="360" w:lineRule="auto"/>
        <w:rPr>
          <w:rFonts w:ascii="Times New Roman" w:hAnsi="Times New Roman" w:cs="Times New Roman"/>
          <w:b/>
          <w:bCs/>
          <w:sz w:val="24"/>
          <w:szCs w:val="24"/>
          <w:lang w:val="id-ID"/>
        </w:rPr>
      </w:pPr>
    </w:p>
    <w:p w14:paraId="6482863F" w14:textId="47EB15AE" w:rsidR="00927C10" w:rsidRDefault="00927C10" w:rsidP="007F5C1C">
      <w:pPr>
        <w:pStyle w:val="34"/>
      </w:pPr>
      <w:bookmarkStart w:id="67" w:name="_Toc94374629"/>
      <w:r>
        <w:t>Data Prodi</w:t>
      </w:r>
      <w:bookmarkEnd w:id="67"/>
    </w:p>
    <w:p w14:paraId="45726511" w14:textId="65EC6755" w:rsidR="006E4E89" w:rsidRDefault="006E4E89" w:rsidP="00E6722E">
      <w:pPr>
        <w:spacing w:after="0" w:line="360" w:lineRule="auto"/>
        <w:ind w:left="142" w:firstLine="578"/>
        <w:jc w:val="both"/>
        <w:rPr>
          <w:rFonts w:ascii="Times New Roman" w:hAnsi="Times New Roman" w:cs="Times New Roman"/>
          <w:sz w:val="24"/>
          <w:szCs w:val="24"/>
        </w:rPr>
      </w:pPr>
      <w:r w:rsidRPr="006E4E89">
        <w:rPr>
          <w:rFonts w:ascii="Times New Roman" w:hAnsi="Times New Roman" w:cs="Times New Roman"/>
          <w:sz w:val="24"/>
          <w:szCs w:val="24"/>
          <w:lang w:val="id-ID"/>
        </w:rPr>
        <w:t>Beri</w:t>
      </w:r>
      <w:r w:rsidR="00831C03">
        <w:rPr>
          <w:rFonts w:ascii="Times New Roman" w:hAnsi="Times New Roman" w:cs="Times New Roman"/>
          <w:sz w:val="24"/>
          <w:szCs w:val="24"/>
          <w:lang w:val="id-ID"/>
        </w:rPr>
        <w:t>k</w:t>
      </w:r>
      <w:r w:rsidRPr="006E4E89">
        <w:rPr>
          <w:rFonts w:ascii="Times New Roman" w:hAnsi="Times New Roman" w:cs="Times New Roman"/>
          <w:sz w:val="24"/>
          <w:szCs w:val="24"/>
          <w:lang w:val="id-ID"/>
        </w:rPr>
        <w:t>ut ini adalah kode-kode yang digunakan untuk membuat tampilan Da</w:t>
      </w:r>
      <w:r w:rsidR="00831C03">
        <w:rPr>
          <w:rFonts w:ascii="Times New Roman" w:hAnsi="Times New Roman" w:cs="Times New Roman"/>
          <w:sz w:val="24"/>
          <w:szCs w:val="24"/>
          <w:lang w:val="id-ID"/>
        </w:rPr>
        <w:t>ta Prodi</w:t>
      </w:r>
      <w:r w:rsidRPr="006E4E89">
        <w:rPr>
          <w:rFonts w:ascii="Times New Roman" w:hAnsi="Times New Roman" w:cs="Times New Roman"/>
          <w:sz w:val="24"/>
          <w:szCs w:val="24"/>
          <w:lang w:val="id-ID"/>
        </w:rPr>
        <w:t xml:space="preserve"> </w:t>
      </w:r>
      <w:r w:rsidRPr="006E4E89">
        <w:rPr>
          <w:rFonts w:ascii="Times New Roman" w:hAnsi="Times New Roman" w:cs="Times New Roman"/>
          <w:sz w:val="24"/>
          <w:szCs w:val="24"/>
        </w:rPr>
        <w:t>pada Sistem Informasi Penjadwalan Kuliah Berbasis Desktop.</w:t>
      </w:r>
    </w:p>
    <w:p w14:paraId="39452276" w14:textId="2A4FF195" w:rsidR="00E6722E" w:rsidRPr="00FD0F16" w:rsidRDefault="00FD0F16" w:rsidP="00FD0F16">
      <w:pPr>
        <w:pStyle w:val="1t"/>
        <w:spacing w:before="240"/>
        <w:rPr>
          <w:sz w:val="28"/>
          <w:szCs w:val="28"/>
        </w:rPr>
      </w:pPr>
      <w:bookmarkStart w:id="68" w:name="_Toc94313903"/>
      <w:r>
        <w:t>Tabel 3.16 Source Code Data Program Studi</w:t>
      </w:r>
      <w:bookmarkEnd w:id="68"/>
    </w:p>
    <w:tbl>
      <w:tblPr>
        <w:tblStyle w:val="KisiTabel"/>
        <w:tblW w:w="0" w:type="auto"/>
        <w:tblInd w:w="-5" w:type="dxa"/>
        <w:tblLook w:val="04A0" w:firstRow="1" w:lastRow="0" w:firstColumn="1" w:lastColumn="0" w:noHBand="0" w:noVBand="1"/>
      </w:tblPr>
      <w:tblGrid>
        <w:gridCol w:w="7932"/>
      </w:tblGrid>
      <w:tr w:rsidR="00831C03" w14:paraId="51C9188E" w14:textId="77777777" w:rsidTr="00FD0F16">
        <w:tc>
          <w:tcPr>
            <w:tcW w:w="7932" w:type="dxa"/>
          </w:tcPr>
          <w:p w14:paraId="41A0D2F0" w14:textId="53BAB125" w:rsidR="00831C03" w:rsidRPr="00831C03" w:rsidRDefault="00831C03" w:rsidP="00831C03">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Data Prodi</w:t>
            </w:r>
          </w:p>
        </w:tc>
      </w:tr>
      <w:tr w:rsidR="00831C03" w14:paraId="1BD449FB" w14:textId="77777777" w:rsidTr="00FD0F16">
        <w:tc>
          <w:tcPr>
            <w:tcW w:w="7932" w:type="dxa"/>
          </w:tcPr>
          <w:p w14:paraId="64E5FE2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w:t>
            </w:r>
          </w:p>
          <w:p w14:paraId="66546BC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Collections.Generic;</w:t>
            </w:r>
          </w:p>
          <w:p w14:paraId="4FB74E9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ComponentModel;</w:t>
            </w:r>
          </w:p>
          <w:p w14:paraId="464ED18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Data;</w:t>
            </w:r>
          </w:p>
          <w:p w14:paraId="58C8ACE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Drawing;</w:t>
            </w:r>
          </w:p>
          <w:p w14:paraId="259E5F6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Linq;</w:t>
            </w:r>
          </w:p>
          <w:p w14:paraId="47BFD14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Text;</w:t>
            </w:r>
          </w:p>
          <w:p w14:paraId="24CD8F1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Threading.Tasks;</w:t>
            </w:r>
          </w:p>
          <w:p w14:paraId="7CF6C1C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Windows.Forms;</w:t>
            </w:r>
          </w:p>
          <w:p w14:paraId="21744B5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using System.Data.SqlClient;</w:t>
            </w:r>
          </w:p>
          <w:p w14:paraId="057AA82A" w14:textId="77777777" w:rsidR="00831C03" w:rsidRPr="00831C03" w:rsidRDefault="00831C03" w:rsidP="00E6722E">
            <w:pPr>
              <w:spacing w:line="276" w:lineRule="auto"/>
              <w:rPr>
                <w:rFonts w:ascii="Courier New" w:hAnsi="Courier New" w:cs="Courier New"/>
                <w:sz w:val="24"/>
                <w:szCs w:val="24"/>
                <w:lang w:val="id-ID"/>
              </w:rPr>
            </w:pPr>
          </w:p>
          <w:p w14:paraId="4D92142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namespace SIPMK</w:t>
            </w:r>
          </w:p>
          <w:p w14:paraId="781BB4D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w:t>
            </w:r>
          </w:p>
          <w:p w14:paraId="59F4ACE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ublic partial class DataProdi : Form</w:t>
            </w:r>
          </w:p>
          <w:p w14:paraId="1A9A519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D38093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SqlCommand cmd;</w:t>
            </w:r>
          </w:p>
          <w:p w14:paraId="59C7094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ublic DataProdi()</w:t>
            </w:r>
          </w:p>
          <w:p w14:paraId="43BCCC4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CF4A81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itializeComponent();</w:t>
            </w:r>
          </w:p>
          <w:p w14:paraId="10E04E7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82F379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void Display()</w:t>
            </w:r>
          </w:p>
          <w:p w14:paraId="1673BE0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14E9C5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6FCF8D9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878B74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sing (SqlConnection SqlConnect = new SqlConnection(Koneksi.Connect))</w:t>
            </w:r>
          </w:p>
          <w:p w14:paraId="1A1AC56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014C2C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Connect.Open();</w:t>
            </w:r>
          </w:p>
          <w:p w14:paraId="0780765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DataAdapter sqlDisplay = new SqlDataAdapter("EXEC spDataProdi", SqlConnect);</w:t>
            </w:r>
          </w:p>
          <w:p w14:paraId="6649276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sqlDisplay.SelectCommand.ExecuteNonQuery();</w:t>
            </w:r>
          </w:p>
          <w:p w14:paraId="1F7A3413" w14:textId="77777777" w:rsidR="00831C03" w:rsidRPr="00831C03" w:rsidRDefault="00831C03" w:rsidP="00E6722E">
            <w:pPr>
              <w:spacing w:line="276" w:lineRule="auto"/>
              <w:rPr>
                <w:rFonts w:ascii="Courier New" w:hAnsi="Courier New" w:cs="Courier New"/>
                <w:sz w:val="24"/>
                <w:szCs w:val="24"/>
                <w:lang w:val="id-ID"/>
              </w:rPr>
            </w:pPr>
          </w:p>
          <w:p w14:paraId="2E2C8E9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ataTable data = new DataTable();</w:t>
            </w:r>
          </w:p>
          <w:p w14:paraId="7E6676C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Display.Fill(data);</w:t>
            </w:r>
          </w:p>
          <w:p w14:paraId="3BE817F9" w14:textId="77777777" w:rsidR="00831C03" w:rsidRPr="00831C03" w:rsidRDefault="00831C03" w:rsidP="00E6722E">
            <w:pPr>
              <w:spacing w:line="276" w:lineRule="auto"/>
              <w:rPr>
                <w:rFonts w:ascii="Courier New" w:hAnsi="Courier New" w:cs="Courier New"/>
                <w:sz w:val="24"/>
                <w:szCs w:val="24"/>
                <w:lang w:val="id-ID"/>
              </w:rPr>
            </w:pPr>
          </w:p>
          <w:p w14:paraId="51EC773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gvProdi.DataSource = data;</w:t>
            </w:r>
          </w:p>
          <w:p w14:paraId="77A61E9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AF08E1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988500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ex)</w:t>
            </w:r>
          </w:p>
          <w:p w14:paraId="3D736C3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00C73D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ex.Message);</w:t>
            </w:r>
          </w:p>
          <w:p w14:paraId="48C4FFD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8976A7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3DC3A22" w14:textId="77777777" w:rsidR="00831C03" w:rsidRPr="00831C03" w:rsidRDefault="00831C03" w:rsidP="00E6722E">
            <w:pPr>
              <w:spacing w:line="276" w:lineRule="auto"/>
              <w:rPr>
                <w:rFonts w:ascii="Courier New" w:hAnsi="Courier New" w:cs="Courier New"/>
                <w:sz w:val="24"/>
                <w:szCs w:val="24"/>
                <w:lang w:val="id-ID"/>
              </w:rPr>
            </w:pPr>
          </w:p>
          <w:p w14:paraId="62AF219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void Search()</w:t>
            </w:r>
          </w:p>
          <w:p w14:paraId="73A76AD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8BB095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3A62D21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C224A5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sing (SqlConnection SqlConnect = new SqlConnection(Koneksi.Connect))</w:t>
            </w:r>
          </w:p>
          <w:p w14:paraId="4A8BD0B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0D2CAE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Connect.Open();</w:t>
            </w:r>
          </w:p>
          <w:p w14:paraId="61BFED1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DataAdapter GetCari = new SqlDataAdapter("EXEC spCariDataProdi @CARI", SqlConnect);</w:t>
            </w:r>
          </w:p>
          <w:p w14:paraId="1AF87E0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GetCari.SelectCommand.Parameters.AddWithValue("@CARI", txtCari.Text.Trim());</w:t>
            </w:r>
          </w:p>
          <w:p w14:paraId="4A079C1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GetCari.SelectCommand.ExecuteNonQuery();</w:t>
            </w:r>
          </w:p>
          <w:p w14:paraId="20FD3957" w14:textId="77777777" w:rsidR="00831C03" w:rsidRPr="00831C03" w:rsidRDefault="00831C03" w:rsidP="00E6722E">
            <w:pPr>
              <w:spacing w:line="276" w:lineRule="auto"/>
              <w:rPr>
                <w:rFonts w:ascii="Courier New" w:hAnsi="Courier New" w:cs="Courier New"/>
                <w:sz w:val="24"/>
                <w:szCs w:val="24"/>
                <w:lang w:val="id-ID"/>
              </w:rPr>
            </w:pPr>
          </w:p>
          <w:p w14:paraId="2D8D7D8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ataTable data = new DataTable();</w:t>
            </w:r>
          </w:p>
          <w:p w14:paraId="28162D8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GetCari.Fill(data);</w:t>
            </w:r>
          </w:p>
          <w:p w14:paraId="75DCE9A1" w14:textId="77777777" w:rsidR="00831C03" w:rsidRPr="00831C03" w:rsidRDefault="00831C03" w:rsidP="00E6722E">
            <w:pPr>
              <w:spacing w:line="276" w:lineRule="auto"/>
              <w:rPr>
                <w:rFonts w:ascii="Courier New" w:hAnsi="Courier New" w:cs="Courier New"/>
                <w:sz w:val="24"/>
                <w:szCs w:val="24"/>
                <w:lang w:val="id-ID"/>
              </w:rPr>
            </w:pPr>
          </w:p>
          <w:p w14:paraId="36FBCD0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gvProdi.DataSource = data;</w:t>
            </w:r>
          </w:p>
          <w:p w14:paraId="74F59C5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D7CDB0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9EA7DD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ex)</w:t>
            </w:r>
          </w:p>
          <w:p w14:paraId="03E9AD9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6B46A1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ex.Message);</w:t>
            </w:r>
          </w:p>
          <w:p w14:paraId="4255F89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72DF68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w:t>
            </w:r>
          </w:p>
          <w:p w14:paraId="395815DA" w14:textId="77777777" w:rsidR="00831C03" w:rsidRPr="00831C03" w:rsidRDefault="00831C03" w:rsidP="00E6722E">
            <w:pPr>
              <w:spacing w:line="276" w:lineRule="auto"/>
              <w:rPr>
                <w:rFonts w:ascii="Courier New" w:hAnsi="Courier New" w:cs="Courier New"/>
                <w:sz w:val="24"/>
                <w:szCs w:val="24"/>
                <w:lang w:val="id-ID"/>
              </w:rPr>
            </w:pPr>
          </w:p>
          <w:p w14:paraId="034B20A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void IdOtomatis()</w:t>
            </w:r>
          </w:p>
          <w:p w14:paraId="7430024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0D346D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long itung;</w:t>
            </w:r>
          </w:p>
          <w:p w14:paraId="74508A2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tring urut;</w:t>
            </w:r>
          </w:p>
          <w:p w14:paraId="50D1E0D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DataReader dr;</w:t>
            </w:r>
          </w:p>
          <w:p w14:paraId="1EABD27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sing (SqlConnection IdSqlConnect = new SqlConnection(Koneksi.Connect))</w:t>
            </w:r>
          </w:p>
          <w:p w14:paraId="40B57C0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D63710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dSqlConnect.Open();</w:t>
            </w:r>
          </w:p>
          <w:p w14:paraId="3AF50A7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md = new SqlCommand("EXECUTE spIdProdi", IdSqlConnect);</w:t>
            </w:r>
          </w:p>
          <w:p w14:paraId="65A0468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r = cmd.ExecuteReader();</w:t>
            </w:r>
          </w:p>
          <w:p w14:paraId="50BEC98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r.Read();</w:t>
            </w:r>
          </w:p>
          <w:p w14:paraId="42468FD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f (dr.HasRows)</w:t>
            </w:r>
          </w:p>
          <w:p w14:paraId="2808393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5E87C93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tung = Convert.ToInt64(dr[0].ToString().Substring(dr["kd_prodi"].ToString().Length - 3, 3)) + 1;</w:t>
            </w:r>
          </w:p>
          <w:p w14:paraId="1A3F6C2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tring idurut = "000" + itung;</w:t>
            </w:r>
          </w:p>
          <w:p w14:paraId="0E258D0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rut = "PRD" + idurut.Substring(idurut.Length - 3, 3);</w:t>
            </w:r>
          </w:p>
          <w:p w14:paraId="519F41F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5B2A26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else</w:t>
            </w:r>
          </w:p>
          <w:p w14:paraId="110E3FE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AB6A15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rut = "PRD001";</w:t>
            </w:r>
          </w:p>
          <w:p w14:paraId="7B585C5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7DAAE3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r.Close();</w:t>
            </w:r>
          </w:p>
          <w:p w14:paraId="6B59B07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ID.Text = urut;</w:t>
            </w:r>
          </w:p>
          <w:p w14:paraId="6AD3D28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5B410E83" w14:textId="77777777" w:rsidR="00831C03" w:rsidRPr="00831C03" w:rsidRDefault="00831C03" w:rsidP="00E6722E">
            <w:pPr>
              <w:spacing w:line="276" w:lineRule="auto"/>
              <w:rPr>
                <w:rFonts w:ascii="Courier New" w:hAnsi="Courier New" w:cs="Courier New"/>
                <w:sz w:val="24"/>
                <w:szCs w:val="24"/>
                <w:lang w:val="id-ID"/>
              </w:rPr>
            </w:pPr>
          </w:p>
          <w:p w14:paraId="69D6A6B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AC655E7" w14:textId="77777777" w:rsidR="00831C03" w:rsidRPr="00831C03" w:rsidRDefault="00831C03" w:rsidP="00E6722E">
            <w:pPr>
              <w:spacing w:line="276" w:lineRule="auto"/>
              <w:rPr>
                <w:rFonts w:ascii="Courier New" w:hAnsi="Courier New" w:cs="Courier New"/>
                <w:sz w:val="24"/>
                <w:szCs w:val="24"/>
                <w:lang w:val="id-ID"/>
              </w:rPr>
            </w:pPr>
          </w:p>
          <w:p w14:paraId="55DA6B3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void ClearData()</w:t>
            </w:r>
          </w:p>
          <w:p w14:paraId="374EFC6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C36182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ID.Clear();</w:t>
            </w:r>
          </w:p>
          <w:p w14:paraId="724A032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Nama.Clear();</w:t>
            </w:r>
          </w:p>
          <w:p w14:paraId="1C68182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Ket.Clear();</w:t>
            </w:r>
          </w:p>
          <w:p w14:paraId="60729AE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7AD85D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DataProdi_Load(object sender, EventArgs e)</w:t>
            </w:r>
          </w:p>
          <w:p w14:paraId="46F4F8A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w:t>
            </w:r>
          </w:p>
          <w:p w14:paraId="3EF3ED3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splay();</w:t>
            </w:r>
          </w:p>
          <w:p w14:paraId="2EDF586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49502F7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dOtomatis();</w:t>
            </w:r>
          </w:p>
          <w:p w14:paraId="2439578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6DF761D" w14:textId="77777777" w:rsidR="00831C03" w:rsidRPr="00831C03" w:rsidRDefault="00831C03" w:rsidP="00E6722E">
            <w:pPr>
              <w:spacing w:line="276" w:lineRule="auto"/>
              <w:rPr>
                <w:rFonts w:ascii="Courier New" w:hAnsi="Courier New" w:cs="Courier New"/>
                <w:sz w:val="24"/>
                <w:szCs w:val="24"/>
                <w:lang w:val="id-ID"/>
              </w:rPr>
            </w:pPr>
          </w:p>
          <w:p w14:paraId="05C3067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txtCari_TextChanged(object sender, EventArgs e)</w:t>
            </w:r>
          </w:p>
          <w:p w14:paraId="25DC959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A64AEA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earch();</w:t>
            </w:r>
          </w:p>
          <w:p w14:paraId="238E32B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13C405E" w14:textId="77777777" w:rsidR="00831C03" w:rsidRPr="00831C03" w:rsidRDefault="00831C03" w:rsidP="00E6722E">
            <w:pPr>
              <w:spacing w:line="276" w:lineRule="auto"/>
              <w:rPr>
                <w:rFonts w:ascii="Courier New" w:hAnsi="Courier New" w:cs="Courier New"/>
                <w:sz w:val="24"/>
                <w:szCs w:val="24"/>
                <w:lang w:val="id-ID"/>
              </w:rPr>
            </w:pPr>
          </w:p>
          <w:p w14:paraId="1F7E1E3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btnAdd_Click(object sender, EventArgs e)</w:t>
            </w:r>
          </w:p>
          <w:p w14:paraId="445A8D3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0E8FB6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6502937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EE0E4C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f (txtID.Text.Trim() == "" || txtNama.Text.Trim() == "")</w:t>
            </w:r>
          </w:p>
          <w:p w14:paraId="04B63D6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5E5E635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Data tidak boleh dikosongkan");</w:t>
            </w:r>
          </w:p>
          <w:p w14:paraId="6616196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8D8AC7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else</w:t>
            </w:r>
          </w:p>
          <w:p w14:paraId="2B5CAE8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DA0BA3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sing (SqlConnection SqlConnectSimpan = new SqlConnection(Koneksi.Connect))</w:t>
            </w:r>
          </w:p>
          <w:p w14:paraId="3A15119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5550DBD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ConnectSimpan.Open();</w:t>
            </w:r>
          </w:p>
          <w:p w14:paraId="1A0ECF5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DataAdapter Insert = new SqlDataAdapter("EXEC spInputProdi @ID, @NAMA, @KET", SqlConnectSimpan);</w:t>
            </w:r>
          </w:p>
          <w:p w14:paraId="4534858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sert.SelectCommand.Parameters.AddWithValue("@ID", txtID.Text.Trim());</w:t>
            </w:r>
          </w:p>
          <w:p w14:paraId="0AF39F3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sert.SelectCommand.Parameters.AddWithValue("@NAMA", txtNama.Text.Trim());</w:t>
            </w:r>
          </w:p>
          <w:p w14:paraId="3F2F5DD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sert.SelectCommand.Parameters.AddWithValue("@KET", txtKet.Text.Trim());</w:t>
            </w:r>
          </w:p>
          <w:p w14:paraId="172FD3A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Insert.SelectCommand.ExecuteNonQuery();</w:t>
            </w:r>
          </w:p>
          <w:p w14:paraId="20D87422" w14:textId="77777777" w:rsidR="00831C03" w:rsidRPr="00831C03" w:rsidRDefault="00831C03" w:rsidP="00E6722E">
            <w:pPr>
              <w:spacing w:line="276" w:lineRule="auto"/>
              <w:rPr>
                <w:rFonts w:ascii="Courier New" w:hAnsi="Courier New" w:cs="Courier New"/>
                <w:sz w:val="24"/>
                <w:szCs w:val="24"/>
                <w:lang w:val="id-ID"/>
              </w:rPr>
            </w:pPr>
          </w:p>
          <w:p w14:paraId="2AEBFF7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Data Tersimpan");</w:t>
            </w:r>
          </w:p>
          <w:p w14:paraId="3AB52EA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53CBD17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splay();</w:t>
            </w:r>
          </w:p>
          <w:p w14:paraId="4D30051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dOtomatis();</w:t>
            </w:r>
          </w:p>
          <w:p w14:paraId="46413AE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F7D4BB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4CE943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541972B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ex)</w:t>
            </w:r>
          </w:p>
          <w:p w14:paraId="6F53147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1463E8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ex.Message);</w:t>
            </w:r>
          </w:p>
          <w:p w14:paraId="5EDA8F2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1B27C2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75275E2" w14:textId="77777777" w:rsidR="00831C03" w:rsidRPr="00831C03" w:rsidRDefault="00831C03" w:rsidP="00E6722E">
            <w:pPr>
              <w:spacing w:line="276" w:lineRule="auto"/>
              <w:rPr>
                <w:rFonts w:ascii="Courier New" w:hAnsi="Courier New" w:cs="Courier New"/>
                <w:sz w:val="24"/>
                <w:szCs w:val="24"/>
                <w:lang w:val="id-ID"/>
              </w:rPr>
            </w:pPr>
          </w:p>
          <w:p w14:paraId="7181270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dgvProdi_CellClick(object sender, DataGridViewCellEventArgs e)</w:t>
            </w:r>
          </w:p>
          <w:p w14:paraId="02C35D2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BD8CBA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670A7C0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844CA4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foreach (DataGridViewRow row in dgvProdi.SelectedRows)</w:t>
            </w:r>
          </w:p>
          <w:p w14:paraId="2211907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6DFEA5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ID.Text = row.Cells[0].Value.ToString();</w:t>
            </w:r>
          </w:p>
          <w:p w14:paraId="272CEB0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Nama.Text = row.Cells[1].Value.ToString();</w:t>
            </w:r>
          </w:p>
          <w:p w14:paraId="0141884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xtKet.Text = row.Cells[2].Value.ToString();</w:t>
            </w:r>
          </w:p>
          <w:p w14:paraId="4A167EC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5C0AC12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3A1F70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x)</w:t>
            </w:r>
          </w:p>
          <w:p w14:paraId="178F726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525D57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x.ToString());</w:t>
            </w:r>
          </w:p>
          <w:p w14:paraId="477AA7C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783084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8E28D14" w14:textId="77777777" w:rsidR="00831C03" w:rsidRPr="00831C03" w:rsidRDefault="00831C03" w:rsidP="00E6722E">
            <w:pPr>
              <w:spacing w:line="276" w:lineRule="auto"/>
              <w:rPr>
                <w:rFonts w:ascii="Courier New" w:hAnsi="Courier New" w:cs="Courier New"/>
                <w:sz w:val="24"/>
                <w:szCs w:val="24"/>
                <w:lang w:val="id-ID"/>
              </w:rPr>
            </w:pPr>
          </w:p>
          <w:p w14:paraId="764AEB9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btnEdit_Click(object sender, EventArgs e)</w:t>
            </w:r>
          </w:p>
          <w:p w14:paraId="333CE9F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2E8174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try</w:t>
            </w:r>
          </w:p>
          <w:p w14:paraId="5CD1A5E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1D6881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sing (SqlConnection IdSqlConnectEdit = new SqlConnection(Koneksi.Connect))</w:t>
            </w:r>
          </w:p>
          <w:p w14:paraId="4E2F361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43AED7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dSqlConnectEdit.Open();</w:t>
            </w:r>
          </w:p>
          <w:p w14:paraId="63B5CC2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alogResult dr = MessageBox.Show("Anda yakin ingin mengubah data " + txtID.Text + " ?",</w:t>
            </w:r>
          </w:p>
          <w:p w14:paraId="50658B5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formasi", MessageBoxButtons.YesNo, MessageBoxIcon.Question);</w:t>
            </w:r>
          </w:p>
          <w:p w14:paraId="629EA77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f (dr == DialogResult.Yes)</w:t>
            </w:r>
          </w:p>
          <w:p w14:paraId="7B8CA3C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5D72FD2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Command update = new SqlCommand("EXEC spUpdateProdi @ID, @NAMA, @KET", IdSqlConnectEdit);</w:t>
            </w:r>
          </w:p>
          <w:p w14:paraId="1F678E1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pdate.Parameters.AddWithValue("@ID", txtID.Text.Trim());</w:t>
            </w:r>
          </w:p>
          <w:p w14:paraId="62C249D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pdate.Parameters.AddWithValue("@NAMA", txtNama.Text.Trim());</w:t>
            </w:r>
          </w:p>
          <w:p w14:paraId="529890C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pdate.Parameters.AddWithValue("@KET", txtKet.Text.Trim());</w:t>
            </w:r>
          </w:p>
          <w:p w14:paraId="41F6246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pdate.ExecuteNonQuery();</w:t>
            </w:r>
          </w:p>
          <w:p w14:paraId="1ADFCA5B" w14:textId="77777777" w:rsidR="00831C03" w:rsidRPr="00831C03" w:rsidRDefault="00831C03" w:rsidP="00E6722E">
            <w:pPr>
              <w:spacing w:line="276" w:lineRule="auto"/>
              <w:rPr>
                <w:rFonts w:ascii="Courier New" w:hAnsi="Courier New" w:cs="Courier New"/>
                <w:sz w:val="24"/>
                <w:szCs w:val="24"/>
                <w:lang w:val="id-ID"/>
              </w:rPr>
            </w:pPr>
          </w:p>
          <w:p w14:paraId="1662C25A"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Data " + txtNama.Text + "  Terupdate");</w:t>
            </w:r>
          </w:p>
          <w:p w14:paraId="65C6C07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14D3C51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splay();</w:t>
            </w:r>
          </w:p>
          <w:p w14:paraId="1B3DE8D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dOtomatis();</w:t>
            </w:r>
          </w:p>
          <w:p w14:paraId="311A4AE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58B7A49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831B1D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581149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x)</w:t>
            </w:r>
          </w:p>
          <w:p w14:paraId="03FF021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690069D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x.ToString());</w:t>
            </w:r>
          </w:p>
          <w:p w14:paraId="4FE991D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E8C76B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DB31841" w14:textId="77777777" w:rsidR="00831C03" w:rsidRPr="00831C03" w:rsidRDefault="00831C03" w:rsidP="00E6722E">
            <w:pPr>
              <w:spacing w:line="276" w:lineRule="auto"/>
              <w:rPr>
                <w:rFonts w:ascii="Courier New" w:hAnsi="Courier New" w:cs="Courier New"/>
                <w:sz w:val="24"/>
                <w:szCs w:val="24"/>
                <w:lang w:val="id-ID"/>
              </w:rPr>
            </w:pPr>
          </w:p>
          <w:p w14:paraId="5AB6644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private void btnDelete_Click(object sender, EventArgs e)</w:t>
            </w:r>
          </w:p>
          <w:p w14:paraId="223202F0"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3A7706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try</w:t>
            </w:r>
          </w:p>
          <w:p w14:paraId="7990EB1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799094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using (SqlConnection IdSqlConnectHps = new SqlConnection(Koneksi.Connect))</w:t>
            </w:r>
          </w:p>
          <w:p w14:paraId="550512B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EAB422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dSqlConnectHps.Open();</w:t>
            </w:r>
          </w:p>
          <w:p w14:paraId="4B16C0C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alogResult dr = MessageBox.Show("Anda yakin ingin menghapus data " + txtNama.Text + " ?",</w:t>
            </w:r>
          </w:p>
          <w:p w14:paraId="42EEFCA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nformasi", MessageBoxButtons.YesNo, MessageBoxIcon.Question);</w:t>
            </w:r>
          </w:p>
          <w:p w14:paraId="65600C8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f (dr == DialogResult.Yes)</w:t>
            </w:r>
          </w:p>
          <w:p w14:paraId="30CE74A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7B5E3F6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SqlCommand hapus = new SqlCommand("EXEC spHapusProdi @ID ", IdSqlConnectHps);</w:t>
            </w:r>
          </w:p>
          <w:p w14:paraId="69B31B3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hapus.Parameters.AddWithValue("@ID", txtID.Text);</w:t>
            </w:r>
          </w:p>
          <w:p w14:paraId="17292F02"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hapus.ExecuteNonQuery();</w:t>
            </w:r>
          </w:p>
          <w:p w14:paraId="21FD2184" w14:textId="77777777" w:rsidR="00831C03" w:rsidRPr="00831C03" w:rsidRDefault="00831C03" w:rsidP="00E6722E">
            <w:pPr>
              <w:spacing w:line="276" w:lineRule="auto"/>
              <w:rPr>
                <w:rFonts w:ascii="Courier New" w:hAnsi="Courier New" w:cs="Courier New"/>
                <w:sz w:val="24"/>
                <w:szCs w:val="24"/>
                <w:lang w:val="id-ID"/>
              </w:rPr>
            </w:pPr>
          </w:p>
          <w:p w14:paraId="06FB8AD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Data " + txtNama.Text + "  Terhapus");</w:t>
            </w:r>
          </w:p>
          <w:p w14:paraId="7B0B05D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70EB1257"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splay();</w:t>
            </w:r>
          </w:p>
          <w:p w14:paraId="052B97B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IdOtomatis();</w:t>
            </w:r>
          </w:p>
          <w:p w14:paraId="7467B73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9ECCF9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1CE48B3B"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6BE12D4"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atch (Exception x)</w:t>
            </w:r>
          </w:p>
          <w:p w14:paraId="44E511ED"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2ED92CE"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MessageBox.Show(x.ToString());</w:t>
            </w:r>
          </w:p>
          <w:p w14:paraId="0F25BD49"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5DB41D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37795794" w14:textId="77777777" w:rsidR="00831C03" w:rsidRPr="00831C03" w:rsidRDefault="00831C03" w:rsidP="00E6722E">
            <w:pPr>
              <w:spacing w:line="276" w:lineRule="auto"/>
              <w:rPr>
                <w:rFonts w:ascii="Courier New" w:hAnsi="Courier New" w:cs="Courier New"/>
                <w:sz w:val="24"/>
                <w:szCs w:val="24"/>
                <w:lang w:val="id-ID"/>
              </w:rPr>
            </w:pPr>
          </w:p>
          <w:p w14:paraId="4521A261"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private void btnRefresh_Click(object sender, EventArgs e)</w:t>
            </w:r>
          </w:p>
          <w:p w14:paraId="365F465F"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001B69E8"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Display();</w:t>
            </w:r>
          </w:p>
          <w:p w14:paraId="36BA9005"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ClearData();</w:t>
            </w:r>
          </w:p>
          <w:p w14:paraId="2E33E623"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lastRenderedPageBreak/>
              <w:t xml:space="preserve">            IdOtomatis();</w:t>
            </w:r>
          </w:p>
          <w:p w14:paraId="1810982C"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4FAA8016" w14:textId="77777777"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 xml:space="preserve">    }</w:t>
            </w:r>
          </w:p>
          <w:p w14:paraId="2ABFD17C" w14:textId="5B00BD5B" w:rsidR="00831C03" w:rsidRPr="00831C03" w:rsidRDefault="00831C03" w:rsidP="00E6722E">
            <w:pPr>
              <w:spacing w:line="276" w:lineRule="auto"/>
              <w:rPr>
                <w:rFonts w:ascii="Courier New" w:hAnsi="Courier New" w:cs="Courier New"/>
                <w:sz w:val="24"/>
                <w:szCs w:val="24"/>
                <w:lang w:val="id-ID"/>
              </w:rPr>
            </w:pPr>
            <w:r w:rsidRPr="00831C03">
              <w:rPr>
                <w:rFonts w:ascii="Courier New" w:hAnsi="Courier New" w:cs="Courier New"/>
                <w:sz w:val="24"/>
                <w:szCs w:val="24"/>
                <w:lang w:val="id-ID"/>
              </w:rPr>
              <w:t>}</w:t>
            </w:r>
          </w:p>
        </w:tc>
      </w:tr>
    </w:tbl>
    <w:p w14:paraId="6CFC8E74" w14:textId="77777777" w:rsidR="00831C03" w:rsidRPr="006E4E89" w:rsidRDefault="00831C03" w:rsidP="00E6722E">
      <w:pPr>
        <w:spacing w:after="0" w:line="360" w:lineRule="auto"/>
        <w:rPr>
          <w:rFonts w:ascii="Times New Roman" w:hAnsi="Times New Roman" w:cs="Times New Roman"/>
          <w:b/>
          <w:bCs/>
          <w:sz w:val="24"/>
          <w:szCs w:val="24"/>
          <w:lang w:val="id-ID"/>
        </w:rPr>
      </w:pPr>
    </w:p>
    <w:p w14:paraId="60AA8B37" w14:textId="28D81678" w:rsidR="00927C10" w:rsidRDefault="00927C10" w:rsidP="007F5C1C">
      <w:pPr>
        <w:pStyle w:val="34"/>
      </w:pPr>
      <w:bookmarkStart w:id="69" w:name="_Toc94374630"/>
      <w:r>
        <w:t>Data Ruang Kelas</w:t>
      </w:r>
      <w:bookmarkEnd w:id="69"/>
    </w:p>
    <w:p w14:paraId="1055DB35" w14:textId="1C814E51" w:rsidR="006E4E89" w:rsidRDefault="006E4E89" w:rsidP="00E6722E">
      <w:pPr>
        <w:spacing w:after="0" w:line="360" w:lineRule="auto"/>
        <w:ind w:left="142" w:firstLine="578"/>
        <w:jc w:val="both"/>
        <w:rPr>
          <w:rFonts w:ascii="Times New Roman" w:hAnsi="Times New Roman" w:cs="Times New Roman"/>
          <w:sz w:val="24"/>
          <w:szCs w:val="24"/>
        </w:rPr>
      </w:pPr>
      <w:r w:rsidRPr="006E4E89">
        <w:rPr>
          <w:rFonts w:ascii="Times New Roman" w:hAnsi="Times New Roman" w:cs="Times New Roman"/>
          <w:sz w:val="24"/>
          <w:szCs w:val="24"/>
          <w:lang w:val="id-ID"/>
        </w:rPr>
        <w:t>Berikut ini adalah kode-kode yang digunakan untuk membuat tampilan Da</w:t>
      </w:r>
      <w:r w:rsidR="00831C03">
        <w:rPr>
          <w:rFonts w:ascii="Times New Roman" w:hAnsi="Times New Roman" w:cs="Times New Roman"/>
          <w:sz w:val="24"/>
          <w:szCs w:val="24"/>
          <w:lang w:val="id-ID"/>
        </w:rPr>
        <w:t>ta Ruang Kelas</w:t>
      </w:r>
      <w:r w:rsidRPr="006E4E89">
        <w:rPr>
          <w:rFonts w:ascii="Times New Roman" w:hAnsi="Times New Roman" w:cs="Times New Roman"/>
          <w:sz w:val="24"/>
          <w:szCs w:val="24"/>
          <w:lang w:val="id-ID"/>
        </w:rPr>
        <w:t xml:space="preserve"> </w:t>
      </w:r>
      <w:r w:rsidRPr="006E4E89">
        <w:rPr>
          <w:rFonts w:ascii="Times New Roman" w:hAnsi="Times New Roman" w:cs="Times New Roman"/>
          <w:sz w:val="24"/>
          <w:szCs w:val="24"/>
        </w:rPr>
        <w:t>pada Sistem Informasi Penjadwalan Kuliah Berbasis Desktop.</w:t>
      </w:r>
    </w:p>
    <w:p w14:paraId="27A62928" w14:textId="29E2166C" w:rsidR="00FD0F16" w:rsidRPr="00FD0F16" w:rsidRDefault="00FD0F16" w:rsidP="00FD0F16">
      <w:pPr>
        <w:pStyle w:val="1t"/>
        <w:spacing w:before="240"/>
        <w:rPr>
          <w:sz w:val="28"/>
          <w:szCs w:val="28"/>
        </w:rPr>
      </w:pPr>
      <w:bookmarkStart w:id="70" w:name="_Toc94313904"/>
      <w:r>
        <w:t>Tabel 3.17 Source Code Data Ruang Kelas</w:t>
      </w:r>
      <w:bookmarkEnd w:id="70"/>
    </w:p>
    <w:tbl>
      <w:tblPr>
        <w:tblStyle w:val="KisiTabel"/>
        <w:tblW w:w="0" w:type="auto"/>
        <w:tblInd w:w="-5" w:type="dxa"/>
        <w:tblLook w:val="04A0" w:firstRow="1" w:lastRow="0" w:firstColumn="1" w:lastColumn="0" w:noHBand="0" w:noVBand="1"/>
      </w:tblPr>
      <w:tblGrid>
        <w:gridCol w:w="7932"/>
      </w:tblGrid>
      <w:tr w:rsidR="00831C03" w14:paraId="4EE06339" w14:textId="77777777" w:rsidTr="00FD0F16">
        <w:tc>
          <w:tcPr>
            <w:tcW w:w="7932" w:type="dxa"/>
          </w:tcPr>
          <w:p w14:paraId="1D43D8C9" w14:textId="16D75858" w:rsidR="00831C03" w:rsidRPr="00344281" w:rsidRDefault="00344281" w:rsidP="00344281">
            <w:pPr>
              <w:spacing w:line="360" w:lineRule="auto"/>
              <w:ind w:left="-684"/>
              <w:jc w:val="center"/>
              <w:rPr>
                <w:rFonts w:ascii="Courier New" w:hAnsi="Courier New" w:cs="Courier New"/>
                <w:b/>
                <w:bCs/>
                <w:sz w:val="24"/>
                <w:szCs w:val="24"/>
                <w:lang w:val="id-ID"/>
              </w:rPr>
            </w:pPr>
            <w:r>
              <w:rPr>
                <w:rFonts w:ascii="Courier New" w:hAnsi="Courier New" w:cs="Courier New"/>
                <w:b/>
                <w:bCs/>
                <w:sz w:val="24"/>
                <w:szCs w:val="24"/>
                <w:lang w:val="id-ID"/>
              </w:rPr>
              <w:t>Membuat Data Ruang Kelas</w:t>
            </w:r>
          </w:p>
        </w:tc>
      </w:tr>
      <w:tr w:rsidR="00831C03" w14:paraId="11744D83" w14:textId="77777777" w:rsidTr="00FD0F16">
        <w:tc>
          <w:tcPr>
            <w:tcW w:w="7932" w:type="dxa"/>
          </w:tcPr>
          <w:p w14:paraId="25F8077A"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using System;</w:t>
            </w:r>
          </w:p>
          <w:p w14:paraId="3743AAD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using System.Collections.Generic;</w:t>
            </w:r>
          </w:p>
          <w:p w14:paraId="39FDB39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using System.ComponentModel;</w:t>
            </w:r>
          </w:p>
          <w:p w14:paraId="54DEF474"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using System.Data;</w:t>
            </w:r>
          </w:p>
          <w:p w14:paraId="0854EF1E"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using System.Drawing;</w:t>
            </w:r>
          </w:p>
          <w:p w14:paraId="3D6617B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using System.Linq;</w:t>
            </w:r>
          </w:p>
          <w:p w14:paraId="10A945D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using System.Text;</w:t>
            </w:r>
          </w:p>
          <w:p w14:paraId="48E9FC7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using System.Threading.Tasks;</w:t>
            </w:r>
          </w:p>
          <w:p w14:paraId="5387182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using System.Windows.Forms;</w:t>
            </w:r>
          </w:p>
          <w:p w14:paraId="00B66F7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using System.Data.SqlClient;</w:t>
            </w:r>
          </w:p>
          <w:p w14:paraId="71DF76F4" w14:textId="77777777" w:rsidR="00344281" w:rsidRPr="00344281" w:rsidRDefault="00344281" w:rsidP="00E6722E">
            <w:pPr>
              <w:spacing w:line="276" w:lineRule="auto"/>
              <w:rPr>
                <w:rFonts w:ascii="Courier New" w:hAnsi="Courier New" w:cs="Courier New"/>
                <w:sz w:val="24"/>
                <w:szCs w:val="24"/>
                <w:lang w:val="id-ID"/>
              </w:rPr>
            </w:pPr>
          </w:p>
          <w:p w14:paraId="24E3747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namespace SIPMK</w:t>
            </w:r>
          </w:p>
          <w:p w14:paraId="44F7C7F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w:t>
            </w:r>
          </w:p>
          <w:p w14:paraId="70BFBE5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public partial class DataRuangKelas : Form</w:t>
            </w:r>
          </w:p>
          <w:p w14:paraId="06F6583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3A20D0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private SqlCommand cmd;</w:t>
            </w:r>
          </w:p>
          <w:p w14:paraId="6ADA3BA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public DataRuangKelas()</w:t>
            </w:r>
          </w:p>
          <w:p w14:paraId="512F506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1F2C7E6C"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nitializeComponent();</w:t>
            </w:r>
          </w:p>
          <w:p w14:paraId="08FACA8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1837857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void Display()</w:t>
            </w:r>
          </w:p>
          <w:p w14:paraId="2507EE7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C54029A"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ry</w:t>
            </w:r>
          </w:p>
          <w:p w14:paraId="7DF4B0B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2F2BAC4E"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sing (SqlConnection SqlConnect = new SqlConnection(Koneksi.Connect))</w:t>
            </w:r>
          </w:p>
          <w:p w14:paraId="397DE7C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2E30B28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qlConnect.Open();</w:t>
            </w:r>
          </w:p>
          <w:p w14:paraId="1D3DAF9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qlDataAdapter sqlDisplay = new SqlDataAdapter("EXEC spDataRuangan", SqlConnect);</w:t>
            </w:r>
          </w:p>
          <w:p w14:paraId="6286502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lastRenderedPageBreak/>
              <w:t xml:space="preserve">                    sqlDisplay.SelectCommand.ExecuteNonQuery();</w:t>
            </w:r>
          </w:p>
          <w:p w14:paraId="55BDE49F" w14:textId="77777777" w:rsidR="00344281" w:rsidRPr="00344281" w:rsidRDefault="00344281" w:rsidP="00E6722E">
            <w:pPr>
              <w:spacing w:line="276" w:lineRule="auto"/>
              <w:rPr>
                <w:rFonts w:ascii="Courier New" w:hAnsi="Courier New" w:cs="Courier New"/>
                <w:sz w:val="24"/>
                <w:szCs w:val="24"/>
                <w:lang w:val="id-ID"/>
              </w:rPr>
            </w:pPr>
          </w:p>
          <w:p w14:paraId="70F89CA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ataTable data = new DataTable();</w:t>
            </w:r>
          </w:p>
          <w:p w14:paraId="0C9E73E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qlDisplay.Fill(data);</w:t>
            </w:r>
          </w:p>
          <w:p w14:paraId="35D25365" w14:textId="77777777" w:rsidR="00344281" w:rsidRPr="00344281" w:rsidRDefault="00344281" w:rsidP="00E6722E">
            <w:pPr>
              <w:spacing w:line="276" w:lineRule="auto"/>
              <w:rPr>
                <w:rFonts w:ascii="Courier New" w:hAnsi="Courier New" w:cs="Courier New"/>
                <w:sz w:val="24"/>
                <w:szCs w:val="24"/>
                <w:lang w:val="id-ID"/>
              </w:rPr>
            </w:pPr>
          </w:p>
          <w:p w14:paraId="60D60CA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gvRuangan.DataSource = data;</w:t>
            </w:r>
          </w:p>
          <w:p w14:paraId="0EB1318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EC5B20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414A9F6A"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atch (Exception ex)</w:t>
            </w:r>
          </w:p>
          <w:p w14:paraId="66D2712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24D037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ex.Message);</w:t>
            </w:r>
          </w:p>
          <w:p w14:paraId="4F8A116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7ECB0A0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4E4C149E" w14:textId="77777777" w:rsidR="00344281" w:rsidRPr="00344281" w:rsidRDefault="00344281" w:rsidP="00E6722E">
            <w:pPr>
              <w:spacing w:line="276" w:lineRule="auto"/>
              <w:rPr>
                <w:rFonts w:ascii="Courier New" w:hAnsi="Courier New" w:cs="Courier New"/>
                <w:sz w:val="24"/>
                <w:szCs w:val="24"/>
                <w:lang w:val="id-ID"/>
              </w:rPr>
            </w:pPr>
          </w:p>
          <w:p w14:paraId="57BFD13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void Search()</w:t>
            </w:r>
          </w:p>
          <w:p w14:paraId="74CAAA7C"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1DFB400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ry</w:t>
            </w:r>
          </w:p>
          <w:p w14:paraId="4AD3EC1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F14F3E4"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sing (SqlConnection SqlConnect = new SqlConnection(Koneksi.Connect))</w:t>
            </w:r>
          </w:p>
          <w:p w14:paraId="21DD3AE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F28CDC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qlConnect.Open();</w:t>
            </w:r>
          </w:p>
          <w:p w14:paraId="1B6A8DA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qlDataAdapter GetCari = new SqlDataAdapter("EXEC spCariDataRuangan @CARI", SqlConnect);</w:t>
            </w:r>
          </w:p>
          <w:p w14:paraId="61C8208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GetCari.SelectCommand.Parameters.AddWithValue("@CARI", txtCari.Text.Trim());</w:t>
            </w:r>
          </w:p>
          <w:p w14:paraId="55946FA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GetCari.SelectCommand.ExecuteNonQuery();</w:t>
            </w:r>
          </w:p>
          <w:p w14:paraId="3A8C0B45" w14:textId="77777777" w:rsidR="00344281" w:rsidRPr="00344281" w:rsidRDefault="00344281" w:rsidP="00E6722E">
            <w:pPr>
              <w:spacing w:line="276" w:lineRule="auto"/>
              <w:rPr>
                <w:rFonts w:ascii="Courier New" w:hAnsi="Courier New" w:cs="Courier New"/>
                <w:sz w:val="24"/>
                <w:szCs w:val="24"/>
                <w:lang w:val="id-ID"/>
              </w:rPr>
            </w:pPr>
          </w:p>
          <w:p w14:paraId="2999395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ataTable data = new DataTable();</w:t>
            </w:r>
          </w:p>
          <w:p w14:paraId="7639D8A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GetCari.Fill(data);</w:t>
            </w:r>
          </w:p>
          <w:p w14:paraId="24399041" w14:textId="77777777" w:rsidR="00344281" w:rsidRPr="00344281" w:rsidRDefault="00344281" w:rsidP="00E6722E">
            <w:pPr>
              <w:spacing w:line="276" w:lineRule="auto"/>
              <w:rPr>
                <w:rFonts w:ascii="Courier New" w:hAnsi="Courier New" w:cs="Courier New"/>
                <w:sz w:val="24"/>
                <w:szCs w:val="24"/>
                <w:lang w:val="id-ID"/>
              </w:rPr>
            </w:pPr>
          </w:p>
          <w:p w14:paraId="4F5FE4C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gvRuangan.DataSource = data;</w:t>
            </w:r>
          </w:p>
          <w:p w14:paraId="2CD7A37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67A706E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DC0199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atch (Exception ex)</w:t>
            </w:r>
          </w:p>
          <w:p w14:paraId="1DA1A71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5D9502C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ex.Message);</w:t>
            </w:r>
          </w:p>
          <w:p w14:paraId="3897DD04"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506A4B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lastRenderedPageBreak/>
              <w:t xml:space="preserve">        }</w:t>
            </w:r>
          </w:p>
          <w:p w14:paraId="5AE8E3A7" w14:textId="77777777" w:rsidR="00344281" w:rsidRPr="00344281" w:rsidRDefault="00344281" w:rsidP="00E6722E">
            <w:pPr>
              <w:spacing w:line="276" w:lineRule="auto"/>
              <w:rPr>
                <w:rFonts w:ascii="Courier New" w:hAnsi="Courier New" w:cs="Courier New"/>
                <w:sz w:val="24"/>
                <w:szCs w:val="24"/>
                <w:lang w:val="id-ID"/>
              </w:rPr>
            </w:pPr>
          </w:p>
          <w:p w14:paraId="33727734"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void IdOtomatis()</w:t>
            </w:r>
          </w:p>
          <w:p w14:paraId="4953D13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2F8D33B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long itung;</w:t>
            </w:r>
          </w:p>
          <w:p w14:paraId="570506E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tring urut;</w:t>
            </w:r>
          </w:p>
          <w:p w14:paraId="76E6EAEA"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qlDataReader dr;</w:t>
            </w:r>
          </w:p>
          <w:p w14:paraId="13CEFDC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sing (SqlConnection IdSqlConnect = new SqlConnection(Koneksi.Connect))</w:t>
            </w:r>
          </w:p>
          <w:p w14:paraId="06EAB55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753C136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dSqlConnect.Open();</w:t>
            </w:r>
          </w:p>
          <w:p w14:paraId="1CC19B8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md = new SqlCommand("EXECUTE spIdRuangan", IdSqlConnect);</w:t>
            </w:r>
          </w:p>
          <w:p w14:paraId="4A796C8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r = cmd.ExecuteReader();</w:t>
            </w:r>
          </w:p>
          <w:p w14:paraId="2F455DF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r.Read();</w:t>
            </w:r>
          </w:p>
          <w:p w14:paraId="1333C92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f (dr.HasRows)</w:t>
            </w:r>
          </w:p>
          <w:p w14:paraId="44B84B2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6D29337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tung = Convert.ToInt64(dr[0].ToString().Substring(dr["kd_ruangan"].ToString().Length - 3, 3)) + 1;</w:t>
            </w:r>
          </w:p>
          <w:p w14:paraId="60A97EC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tring idurut = "000" + itung;</w:t>
            </w:r>
          </w:p>
          <w:p w14:paraId="61718B0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rut = "R" + idurut.Substring(idurut.Length - 3, 3);</w:t>
            </w:r>
          </w:p>
          <w:p w14:paraId="5BEEA91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6DD99744"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else</w:t>
            </w:r>
          </w:p>
          <w:p w14:paraId="4F8D099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70B578F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rut = "R001";</w:t>
            </w:r>
          </w:p>
          <w:p w14:paraId="7CEE5B6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5F3600FE"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r.Close();</w:t>
            </w:r>
          </w:p>
          <w:p w14:paraId="35D10A7C"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xtID.Text = urut;</w:t>
            </w:r>
          </w:p>
          <w:p w14:paraId="2F8BF45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27297769" w14:textId="77777777" w:rsidR="00344281" w:rsidRPr="00344281" w:rsidRDefault="00344281" w:rsidP="00E6722E">
            <w:pPr>
              <w:spacing w:line="276" w:lineRule="auto"/>
              <w:rPr>
                <w:rFonts w:ascii="Courier New" w:hAnsi="Courier New" w:cs="Courier New"/>
                <w:sz w:val="24"/>
                <w:szCs w:val="24"/>
                <w:lang w:val="id-ID"/>
              </w:rPr>
            </w:pPr>
          </w:p>
          <w:p w14:paraId="7CD6CDC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57A08AC7" w14:textId="77777777" w:rsidR="00344281" w:rsidRPr="00344281" w:rsidRDefault="00344281" w:rsidP="00E6722E">
            <w:pPr>
              <w:spacing w:line="276" w:lineRule="auto"/>
              <w:rPr>
                <w:rFonts w:ascii="Courier New" w:hAnsi="Courier New" w:cs="Courier New"/>
                <w:sz w:val="24"/>
                <w:szCs w:val="24"/>
                <w:lang w:val="id-ID"/>
              </w:rPr>
            </w:pPr>
          </w:p>
          <w:p w14:paraId="44F8E58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void ClearData()</w:t>
            </w:r>
          </w:p>
          <w:p w14:paraId="1B8997A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88C8D7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xtID.Clear();</w:t>
            </w:r>
          </w:p>
          <w:p w14:paraId="131B918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xtNama.Clear();</w:t>
            </w:r>
          </w:p>
          <w:p w14:paraId="23AAC19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xtKapasitas.Clear();</w:t>
            </w:r>
          </w:p>
          <w:p w14:paraId="68D14D4A"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xtKet.Clear();</w:t>
            </w:r>
          </w:p>
          <w:p w14:paraId="408EF9C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48105434" w14:textId="77777777" w:rsidR="00344281" w:rsidRPr="00344281" w:rsidRDefault="00344281" w:rsidP="00E6722E">
            <w:pPr>
              <w:spacing w:line="276" w:lineRule="auto"/>
              <w:rPr>
                <w:rFonts w:ascii="Courier New" w:hAnsi="Courier New" w:cs="Courier New"/>
                <w:sz w:val="24"/>
                <w:szCs w:val="24"/>
                <w:lang w:val="id-ID"/>
              </w:rPr>
            </w:pPr>
          </w:p>
          <w:p w14:paraId="357B28B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lastRenderedPageBreak/>
              <w:t xml:space="preserve">        private void DataRuangKelas_Load(object sender, EventArgs e)</w:t>
            </w:r>
          </w:p>
          <w:p w14:paraId="50D65F9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4B1E96B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isplay();</w:t>
            </w:r>
          </w:p>
          <w:p w14:paraId="6F881F40"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learData();</w:t>
            </w:r>
          </w:p>
          <w:p w14:paraId="5423CC5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dOtomatis();</w:t>
            </w:r>
          </w:p>
          <w:p w14:paraId="7C63FE3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231BD261" w14:textId="77777777" w:rsidR="00344281" w:rsidRPr="00344281" w:rsidRDefault="00344281" w:rsidP="00E6722E">
            <w:pPr>
              <w:spacing w:line="276" w:lineRule="auto"/>
              <w:rPr>
                <w:rFonts w:ascii="Courier New" w:hAnsi="Courier New" w:cs="Courier New"/>
                <w:sz w:val="24"/>
                <w:szCs w:val="24"/>
                <w:lang w:val="id-ID"/>
              </w:rPr>
            </w:pPr>
          </w:p>
          <w:p w14:paraId="7D62A3C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private void txtCari_TextChanged(object sender, EventArgs e)</w:t>
            </w:r>
          </w:p>
          <w:p w14:paraId="4C3239F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DE6EB4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earch();</w:t>
            </w:r>
          </w:p>
          <w:p w14:paraId="5EDD239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64AB2A0D" w14:textId="77777777" w:rsidR="00344281" w:rsidRPr="00344281" w:rsidRDefault="00344281" w:rsidP="00E6722E">
            <w:pPr>
              <w:spacing w:line="276" w:lineRule="auto"/>
              <w:rPr>
                <w:rFonts w:ascii="Courier New" w:hAnsi="Courier New" w:cs="Courier New"/>
                <w:sz w:val="24"/>
                <w:szCs w:val="24"/>
                <w:lang w:val="id-ID"/>
              </w:rPr>
            </w:pPr>
          </w:p>
          <w:p w14:paraId="1579188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private void btnAdd_Click(object sender, EventArgs e)</w:t>
            </w:r>
          </w:p>
          <w:p w14:paraId="61AECAC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9A64F6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ry</w:t>
            </w:r>
          </w:p>
          <w:p w14:paraId="4C40AF6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6895065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f (txtID.Text.Trim() == "" || txtNama.Text.Trim() == "")</w:t>
            </w:r>
          </w:p>
          <w:p w14:paraId="3820F2E0"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631248D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Data tidak boleh dikosongkan");</w:t>
            </w:r>
          </w:p>
          <w:p w14:paraId="4F81A5FE"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BC9D01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else</w:t>
            </w:r>
          </w:p>
          <w:p w14:paraId="48412C3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74A31B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ry</w:t>
            </w:r>
          </w:p>
          <w:p w14:paraId="44621D5C"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30D312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sing (SqlConnection SqlConnectSimpan = new SqlConnection(Koneksi.Connect))</w:t>
            </w:r>
          </w:p>
          <w:p w14:paraId="2C22AF9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49B7A760"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qlConnectSimpan.Open();</w:t>
            </w:r>
          </w:p>
          <w:p w14:paraId="259CE51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qlDataAdapter Insert = new SqlDataAdapter("EXEC spInputRuangan @ID, @NAMA, @KAP, @KET", SqlConnectSimpan);</w:t>
            </w:r>
          </w:p>
          <w:p w14:paraId="0F0D8DA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nsert.SelectCommand.Parameters.AddWithValue("@ID", txtID.Text.Trim());</w:t>
            </w:r>
          </w:p>
          <w:p w14:paraId="16011C6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lastRenderedPageBreak/>
              <w:t xml:space="preserve">                            Insert.SelectCommand.Parameters.AddWithValue("@NAMA", txtNama.Text.Trim());</w:t>
            </w:r>
          </w:p>
          <w:p w14:paraId="43AAC314"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nsert.SelectCommand.Parameters.AddWithValue("@KAP", txtKapasitas.Text.Trim());</w:t>
            </w:r>
          </w:p>
          <w:p w14:paraId="090AAA30"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nsert.SelectCommand.Parameters.AddWithValue("@KET", txtKet.Text.Trim());</w:t>
            </w:r>
          </w:p>
          <w:p w14:paraId="792FB7B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nsert.SelectCommand.ExecuteNonQuery();</w:t>
            </w:r>
          </w:p>
          <w:p w14:paraId="36A713B6" w14:textId="77777777" w:rsidR="00344281" w:rsidRPr="00344281" w:rsidRDefault="00344281" w:rsidP="00E6722E">
            <w:pPr>
              <w:spacing w:line="276" w:lineRule="auto"/>
              <w:rPr>
                <w:rFonts w:ascii="Courier New" w:hAnsi="Courier New" w:cs="Courier New"/>
                <w:sz w:val="24"/>
                <w:szCs w:val="24"/>
                <w:lang w:val="id-ID"/>
              </w:rPr>
            </w:pPr>
          </w:p>
          <w:p w14:paraId="42AC044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Data Tersimpan");</w:t>
            </w:r>
          </w:p>
          <w:p w14:paraId="5C2C3B5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learData();</w:t>
            </w:r>
          </w:p>
          <w:p w14:paraId="27ED002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isplay();</w:t>
            </w:r>
          </w:p>
          <w:p w14:paraId="4A2C7F1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dOtomatis();</w:t>
            </w:r>
          </w:p>
          <w:p w14:paraId="2814466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2CDEE93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7EA4C09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atch (Exception ex)</w:t>
            </w:r>
          </w:p>
          <w:p w14:paraId="117E094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2B368BC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Data Harus Kapasitas dengan Angka!");</w:t>
            </w:r>
          </w:p>
          <w:p w14:paraId="669D7130"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410C301B" w14:textId="77777777" w:rsidR="00344281" w:rsidRPr="00344281" w:rsidRDefault="00344281" w:rsidP="00E6722E">
            <w:pPr>
              <w:spacing w:line="276" w:lineRule="auto"/>
              <w:rPr>
                <w:rFonts w:ascii="Courier New" w:hAnsi="Courier New" w:cs="Courier New"/>
                <w:sz w:val="24"/>
                <w:szCs w:val="24"/>
                <w:lang w:val="id-ID"/>
              </w:rPr>
            </w:pPr>
          </w:p>
          <w:p w14:paraId="0B9E445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51B090DA"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7DB1CD7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atch (Exception ex)</w:t>
            </w:r>
          </w:p>
          <w:p w14:paraId="2924390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6DABAF0E"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ex.Message);</w:t>
            </w:r>
          </w:p>
          <w:p w14:paraId="6E67A82A"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19AB4BAC"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5B82B510" w14:textId="77777777" w:rsidR="00344281" w:rsidRPr="00344281" w:rsidRDefault="00344281" w:rsidP="00E6722E">
            <w:pPr>
              <w:spacing w:line="276" w:lineRule="auto"/>
              <w:rPr>
                <w:rFonts w:ascii="Courier New" w:hAnsi="Courier New" w:cs="Courier New"/>
                <w:sz w:val="24"/>
                <w:szCs w:val="24"/>
                <w:lang w:val="id-ID"/>
              </w:rPr>
            </w:pPr>
          </w:p>
          <w:p w14:paraId="40690DC4"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private void dgvRuangan_CellClick(object sender, DataGridViewCellEventArgs e)</w:t>
            </w:r>
          </w:p>
          <w:p w14:paraId="1941E1B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F7CBDD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ry</w:t>
            </w:r>
          </w:p>
          <w:p w14:paraId="3F8C8A5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DA4419E"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foreach (DataGridViewRow row in dgvRuangan.SelectedRows)</w:t>
            </w:r>
          </w:p>
          <w:p w14:paraId="7175F03C"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548E239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lastRenderedPageBreak/>
              <w:t xml:space="preserve">                    txtID.Text = row.Cells[0].Value.ToString();</w:t>
            </w:r>
          </w:p>
          <w:p w14:paraId="6BF7F9A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xtNama.Text = row.Cells[1].Value.ToString();</w:t>
            </w:r>
          </w:p>
          <w:p w14:paraId="23312C1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xtKapasitas.Text = row.Cells[2].Value.ToString();</w:t>
            </w:r>
          </w:p>
          <w:p w14:paraId="3074959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xtKet.Text = row.Cells[3].Value.ToString();</w:t>
            </w:r>
          </w:p>
          <w:p w14:paraId="039AAC2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5FCB0ACA"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B69D12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atch (Exception x)</w:t>
            </w:r>
          </w:p>
          <w:p w14:paraId="758ABDD4"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66A1725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x.ToString());</w:t>
            </w:r>
          </w:p>
          <w:p w14:paraId="5AAC450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1DE1EE9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7F8A31A0" w14:textId="77777777" w:rsidR="00344281" w:rsidRPr="00344281" w:rsidRDefault="00344281" w:rsidP="00E6722E">
            <w:pPr>
              <w:spacing w:line="276" w:lineRule="auto"/>
              <w:rPr>
                <w:rFonts w:ascii="Courier New" w:hAnsi="Courier New" w:cs="Courier New"/>
                <w:sz w:val="24"/>
                <w:szCs w:val="24"/>
                <w:lang w:val="id-ID"/>
              </w:rPr>
            </w:pPr>
          </w:p>
          <w:p w14:paraId="739EB81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private void btnEdit_Click(object sender, EventArgs e)</w:t>
            </w:r>
          </w:p>
          <w:p w14:paraId="2B0A2D7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407E1A1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ry</w:t>
            </w:r>
          </w:p>
          <w:p w14:paraId="40BC06F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8637844"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sing (SqlConnection IdSqlConnectEdit = new SqlConnection(Koneksi.Connect))</w:t>
            </w:r>
          </w:p>
          <w:p w14:paraId="6B096FF7"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6419377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ry</w:t>
            </w:r>
          </w:p>
          <w:p w14:paraId="367196E4"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EB6675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dSqlConnectEdit.Open();</w:t>
            </w:r>
          </w:p>
          <w:p w14:paraId="76A67AFE"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ialogResult dr = MessageBox.Show("Anda yakin ingin mengubah data " + txtID.Text + " ?",</w:t>
            </w:r>
          </w:p>
          <w:p w14:paraId="6BC96A0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nformasi", MessageBoxButtons.YesNo, MessageBoxIcon.Question);</w:t>
            </w:r>
          </w:p>
          <w:p w14:paraId="28F606E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f (dr == DialogResult.Yes)</w:t>
            </w:r>
          </w:p>
          <w:p w14:paraId="0174B7B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75B7FC5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qlCommand update = new SqlCommand("EXEC spUpdateRuangan @ID, @NAMA , @KAP, @KET", IdSqlConnectEdit);</w:t>
            </w:r>
          </w:p>
          <w:p w14:paraId="2E582C7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pdate.Parameters.AddWithValue("@ID", txtID.Text.Trim());</w:t>
            </w:r>
          </w:p>
          <w:p w14:paraId="07AE795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lastRenderedPageBreak/>
              <w:t xml:space="preserve">                            update.Parameters.AddWithValue("@NAMA", txtNama.Text.Trim());</w:t>
            </w:r>
          </w:p>
          <w:p w14:paraId="4B70F91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pdate.Parameters.AddWithValue("@KAP", txtKapasitas.Text.Trim());</w:t>
            </w:r>
          </w:p>
          <w:p w14:paraId="4810809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pdate.Parameters.AddWithValue("@KET", txtKet.Text.Trim());</w:t>
            </w:r>
          </w:p>
          <w:p w14:paraId="3C229C5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pdate.ExecuteNonQuery();</w:t>
            </w:r>
          </w:p>
          <w:p w14:paraId="16D39962" w14:textId="77777777" w:rsidR="00344281" w:rsidRPr="00344281" w:rsidRDefault="00344281" w:rsidP="00E6722E">
            <w:pPr>
              <w:spacing w:line="276" w:lineRule="auto"/>
              <w:rPr>
                <w:rFonts w:ascii="Courier New" w:hAnsi="Courier New" w:cs="Courier New"/>
                <w:sz w:val="24"/>
                <w:szCs w:val="24"/>
                <w:lang w:val="id-ID"/>
              </w:rPr>
            </w:pPr>
          </w:p>
          <w:p w14:paraId="4EB002C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Data " + txtNama.Text + "  Terupdate");</w:t>
            </w:r>
          </w:p>
          <w:p w14:paraId="5167F67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learData();</w:t>
            </w:r>
          </w:p>
          <w:p w14:paraId="1C663EF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isplay();</w:t>
            </w:r>
          </w:p>
          <w:p w14:paraId="198980F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dOtomatis();</w:t>
            </w:r>
          </w:p>
          <w:p w14:paraId="4B2630C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132AAF2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678DD84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atch (Exception ex)</w:t>
            </w:r>
          </w:p>
          <w:p w14:paraId="47AF4B0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2ADF061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Data Harus Kapasitas dengan Angka!");</w:t>
            </w:r>
          </w:p>
          <w:p w14:paraId="48F98E6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28D9BEE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447E169C"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436455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atch (Exception x)</w:t>
            </w:r>
          </w:p>
          <w:p w14:paraId="210E552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3DE55E0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x.ToString());</w:t>
            </w:r>
          </w:p>
          <w:p w14:paraId="235540D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18A502B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D672B49" w14:textId="77777777" w:rsidR="00344281" w:rsidRPr="00344281" w:rsidRDefault="00344281" w:rsidP="00E6722E">
            <w:pPr>
              <w:spacing w:line="276" w:lineRule="auto"/>
              <w:rPr>
                <w:rFonts w:ascii="Courier New" w:hAnsi="Courier New" w:cs="Courier New"/>
                <w:sz w:val="24"/>
                <w:szCs w:val="24"/>
                <w:lang w:val="id-ID"/>
              </w:rPr>
            </w:pPr>
          </w:p>
          <w:p w14:paraId="49F4577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private void btnDelete_Click(object sender, EventArgs e)</w:t>
            </w:r>
          </w:p>
          <w:p w14:paraId="3DCBBF0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4C6B563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try</w:t>
            </w:r>
          </w:p>
          <w:p w14:paraId="4CD849E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2099459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using (SqlConnection IdSqlConnectHps = new SqlConnection(Koneksi.Connect))</w:t>
            </w:r>
          </w:p>
          <w:p w14:paraId="3310988A"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1EB8AD51"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dSqlConnectHps.Open();</w:t>
            </w:r>
          </w:p>
          <w:p w14:paraId="2DDDC555"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lastRenderedPageBreak/>
              <w:t xml:space="preserve">                    DialogResult dr = MessageBox.Show("Anda yakin ingin menghapus data " + txtNama.Text + " ?",</w:t>
            </w:r>
          </w:p>
          <w:p w14:paraId="2FE81D9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nformasi", MessageBoxButtons.YesNo, MessageBoxIcon.Question);</w:t>
            </w:r>
          </w:p>
          <w:p w14:paraId="76C480F9"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f (dr == DialogResult.Yes)</w:t>
            </w:r>
          </w:p>
          <w:p w14:paraId="6B94BD1A"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442776F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SqlCommand hapus = new SqlCommand("EXEC spHapusRuangan @ID ", IdSqlConnectHps);</w:t>
            </w:r>
          </w:p>
          <w:p w14:paraId="390BF0E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hapus.Parameters.AddWithValue("@ID", txtID.Text);</w:t>
            </w:r>
          </w:p>
          <w:p w14:paraId="1A2645A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hapus.ExecuteNonQuery();</w:t>
            </w:r>
          </w:p>
          <w:p w14:paraId="494A1EA9" w14:textId="77777777" w:rsidR="00344281" w:rsidRPr="00344281" w:rsidRDefault="00344281" w:rsidP="00E6722E">
            <w:pPr>
              <w:spacing w:line="276" w:lineRule="auto"/>
              <w:rPr>
                <w:rFonts w:ascii="Courier New" w:hAnsi="Courier New" w:cs="Courier New"/>
                <w:sz w:val="24"/>
                <w:szCs w:val="24"/>
                <w:lang w:val="id-ID"/>
              </w:rPr>
            </w:pPr>
          </w:p>
          <w:p w14:paraId="3B8705D2"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Data " + txtNama.Text + "  Terhapus");</w:t>
            </w:r>
          </w:p>
          <w:p w14:paraId="45F72D9E"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learData();</w:t>
            </w:r>
          </w:p>
          <w:p w14:paraId="369DE88E"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isplay();</w:t>
            </w:r>
          </w:p>
          <w:p w14:paraId="62EF677A"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dOtomatis();</w:t>
            </w:r>
          </w:p>
          <w:p w14:paraId="15618FA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5AD00B4C"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7A4E4D74"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28FE5C18"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atch (Exception x)</w:t>
            </w:r>
          </w:p>
          <w:p w14:paraId="411FCF6C"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7C653FBE"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MessageBox.Show(x.ToString());</w:t>
            </w:r>
          </w:p>
          <w:p w14:paraId="534B503D"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B52038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645D79C7" w14:textId="77777777" w:rsidR="00344281" w:rsidRPr="00344281" w:rsidRDefault="00344281" w:rsidP="00E6722E">
            <w:pPr>
              <w:spacing w:line="276" w:lineRule="auto"/>
              <w:rPr>
                <w:rFonts w:ascii="Courier New" w:hAnsi="Courier New" w:cs="Courier New"/>
                <w:sz w:val="24"/>
                <w:szCs w:val="24"/>
                <w:lang w:val="id-ID"/>
              </w:rPr>
            </w:pPr>
          </w:p>
          <w:p w14:paraId="7115A22E"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private void btnRefresh_Click(object sender, EventArgs e)</w:t>
            </w:r>
          </w:p>
          <w:p w14:paraId="65FBA536"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01FDF50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Display();</w:t>
            </w:r>
          </w:p>
          <w:p w14:paraId="06AE541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ClearData();</w:t>
            </w:r>
          </w:p>
          <w:p w14:paraId="68DD509F"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IdOtomatis();</w:t>
            </w:r>
          </w:p>
          <w:p w14:paraId="0D6AD92B"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571A0303" w14:textId="77777777" w:rsidR="00344281"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 xml:space="preserve">    }</w:t>
            </w:r>
          </w:p>
          <w:p w14:paraId="114B5122" w14:textId="1BF2735E" w:rsidR="00831C03" w:rsidRPr="00344281" w:rsidRDefault="00344281" w:rsidP="00E6722E">
            <w:pPr>
              <w:spacing w:line="276" w:lineRule="auto"/>
              <w:rPr>
                <w:rFonts w:ascii="Courier New" w:hAnsi="Courier New" w:cs="Courier New"/>
                <w:sz w:val="24"/>
                <w:szCs w:val="24"/>
                <w:lang w:val="id-ID"/>
              </w:rPr>
            </w:pPr>
            <w:r w:rsidRPr="00344281">
              <w:rPr>
                <w:rFonts w:ascii="Courier New" w:hAnsi="Courier New" w:cs="Courier New"/>
                <w:sz w:val="24"/>
                <w:szCs w:val="24"/>
                <w:lang w:val="id-ID"/>
              </w:rPr>
              <w:t>}</w:t>
            </w:r>
          </w:p>
        </w:tc>
      </w:tr>
    </w:tbl>
    <w:p w14:paraId="0E79541A" w14:textId="77777777" w:rsidR="006E4E89" w:rsidRPr="006E4E89" w:rsidRDefault="006E4E89" w:rsidP="00344281">
      <w:pPr>
        <w:spacing w:after="0" w:line="360" w:lineRule="auto"/>
        <w:rPr>
          <w:rFonts w:ascii="Times New Roman" w:hAnsi="Times New Roman" w:cs="Times New Roman"/>
          <w:b/>
          <w:bCs/>
          <w:sz w:val="24"/>
          <w:szCs w:val="24"/>
          <w:lang w:val="id-ID"/>
        </w:rPr>
      </w:pPr>
    </w:p>
    <w:p w14:paraId="5C685743" w14:textId="4ED12F6A" w:rsidR="00927C10" w:rsidRDefault="00927C10" w:rsidP="007F5C1C">
      <w:pPr>
        <w:pStyle w:val="34"/>
      </w:pPr>
      <w:bookmarkStart w:id="71" w:name="_Toc94374631"/>
      <w:r>
        <w:t>Data Tahun Akademik</w:t>
      </w:r>
      <w:bookmarkEnd w:id="71"/>
    </w:p>
    <w:p w14:paraId="0E7B6337" w14:textId="69798B31" w:rsidR="006E4E89" w:rsidRDefault="006E4E89" w:rsidP="00E249CF">
      <w:pPr>
        <w:spacing w:after="0" w:line="360" w:lineRule="auto"/>
        <w:ind w:left="142" w:firstLine="578"/>
        <w:jc w:val="both"/>
        <w:rPr>
          <w:rFonts w:ascii="Times New Roman" w:hAnsi="Times New Roman" w:cs="Times New Roman"/>
          <w:sz w:val="24"/>
          <w:szCs w:val="24"/>
        </w:rPr>
      </w:pPr>
      <w:r w:rsidRPr="006E4E89">
        <w:rPr>
          <w:rFonts w:ascii="Times New Roman" w:hAnsi="Times New Roman" w:cs="Times New Roman"/>
          <w:sz w:val="24"/>
          <w:szCs w:val="24"/>
          <w:lang w:val="id-ID"/>
        </w:rPr>
        <w:t>Berikut ini adalah kode-kode yang digunakan untuk membuat tampilan</w:t>
      </w:r>
      <w:r w:rsidR="004F502F">
        <w:rPr>
          <w:rFonts w:ascii="Times New Roman" w:hAnsi="Times New Roman" w:cs="Times New Roman"/>
          <w:sz w:val="24"/>
          <w:szCs w:val="24"/>
          <w:lang w:val="id-ID"/>
        </w:rPr>
        <w:t xml:space="preserve"> Data</w:t>
      </w:r>
      <w:r w:rsidRPr="006E4E89">
        <w:rPr>
          <w:rFonts w:ascii="Times New Roman" w:hAnsi="Times New Roman" w:cs="Times New Roman"/>
          <w:sz w:val="24"/>
          <w:szCs w:val="24"/>
          <w:lang w:val="id-ID"/>
        </w:rPr>
        <w:t xml:space="preserve"> </w:t>
      </w:r>
      <w:r w:rsidR="00344281">
        <w:rPr>
          <w:rFonts w:ascii="Times New Roman" w:hAnsi="Times New Roman" w:cs="Times New Roman"/>
          <w:sz w:val="24"/>
          <w:szCs w:val="24"/>
          <w:lang w:val="id-ID"/>
        </w:rPr>
        <w:t>Tahun</w:t>
      </w:r>
      <w:r w:rsidR="004F502F">
        <w:rPr>
          <w:rFonts w:ascii="Times New Roman" w:hAnsi="Times New Roman" w:cs="Times New Roman"/>
          <w:sz w:val="24"/>
          <w:szCs w:val="24"/>
          <w:lang w:val="id-ID"/>
        </w:rPr>
        <w:t xml:space="preserve"> Akademik</w:t>
      </w:r>
      <w:r w:rsidR="00344281">
        <w:rPr>
          <w:rFonts w:ascii="Times New Roman" w:hAnsi="Times New Roman" w:cs="Times New Roman"/>
          <w:sz w:val="24"/>
          <w:szCs w:val="24"/>
          <w:lang w:val="id-ID"/>
        </w:rPr>
        <w:t xml:space="preserve"> </w:t>
      </w:r>
      <w:r w:rsidRPr="006E4E89">
        <w:rPr>
          <w:rFonts w:ascii="Times New Roman" w:hAnsi="Times New Roman" w:cs="Times New Roman"/>
          <w:sz w:val="24"/>
          <w:szCs w:val="24"/>
          <w:lang w:val="id-ID"/>
        </w:rPr>
        <w:t xml:space="preserve"> </w:t>
      </w:r>
      <w:r w:rsidRPr="006E4E89">
        <w:rPr>
          <w:rFonts w:ascii="Times New Roman" w:hAnsi="Times New Roman" w:cs="Times New Roman"/>
          <w:sz w:val="24"/>
          <w:szCs w:val="24"/>
        </w:rPr>
        <w:t>pada Sistem Informasi Penjadwalan Kuliah Berbasis Desktop.</w:t>
      </w:r>
    </w:p>
    <w:p w14:paraId="76DDC278" w14:textId="0B1BE16C" w:rsidR="00FD0F16" w:rsidRPr="00FD0F16" w:rsidRDefault="00FD0F16" w:rsidP="00FD0F16">
      <w:pPr>
        <w:pStyle w:val="1t"/>
        <w:spacing w:before="240"/>
        <w:rPr>
          <w:sz w:val="28"/>
          <w:szCs w:val="28"/>
        </w:rPr>
      </w:pPr>
      <w:bookmarkStart w:id="72" w:name="_Toc94313905"/>
      <w:r>
        <w:lastRenderedPageBreak/>
        <w:t>Tabel 3.18 Source Code Data Tahun Akademik</w:t>
      </w:r>
      <w:bookmarkEnd w:id="72"/>
    </w:p>
    <w:tbl>
      <w:tblPr>
        <w:tblStyle w:val="KisiTabel"/>
        <w:tblW w:w="0" w:type="auto"/>
        <w:tblInd w:w="-5" w:type="dxa"/>
        <w:tblLook w:val="04A0" w:firstRow="1" w:lastRow="0" w:firstColumn="1" w:lastColumn="0" w:noHBand="0" w:noVBand="1"/>
      </w:tblPr>
      <w:tblGrid>
        <w:gridCol w:w="7932"/>
      </w:tblGrid>
      <w:tr w:rsidR="004F502F" w14:paraId="63237D09" w14:textId="77777777" w:rsidTr="00FD0F16">
        <w:tc>
          <w:tcPr>
            <w:tcW w:w="7932" w:type="dxa"/>
          </w:tcPr>
          <w:p w14:paraId="1543BFD8" w14:textId="0B90530E" w:rsidR="004F502F" w:rsidRPr="004F502F" w:rsidRDefault="004F502F" w:rsidP="004F502F">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Data Tahun Akademik</w:t>
            </w:r>
          </w:p>
        </w:tc>
      </w:tr>
      <w:tr w:rsidR="004F502F" w14:paraId="5A44B512" w14:textId="77777777" w:rsidTr="00FD0F16">
        <w:tc>
          <w:tcPr>
            <w:tcW w:w="7932" w:type="dxa"/>
          </w:tcPr>
          <w:p w14:paraId="62CAA71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using System;</w:t>
            </w:r>
          </w:p>
          <w:p w14:paraId="1378F8C5"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using System.Collections.Generic;</w:t>
            </w:r>
          </w:p>
          <w:p w14:paraId="22EC681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using System.ComponentModel;</w:t>
            </w:r>
          </w:p>
          <w:p w14:paraId="62633CD5"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using System.Data;</w:t>
            </w:r>
          </w:p>
          <w:p w14:paraId="1421B3D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using System.Drawing;</w:t>
            </w:r>
          </w:p>
          <w:p w14:paraId="6BFCE74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using System.Linq;</w:t>
            </w:r>
          </w:p>
          <w:p w14:paraId="6041035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using System.Text;</w:t>
            </w:r>
          </w:p>
          <w:p w14:paraId="39298F73"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using System.Threading.Tasks;</w:t>
            </w:r>
          </w:p>
          <w:p w14:paraId="0A70F1C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using System.Windows.Forms;</w:t>
            </w:r>
          </w:p>
          <w:p w14:paraId="29F7AE8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using System.Data.SqlClient;</w:t>
            </w:r>
          </w:p>
          <w:p w14:paraId="1DEECE47" w14:textId="77777777" w:rsidR="004F502F" w:rsidRPr="004F502F" w:rsidRDefault="004F502F" w:rsidP="00EE7CB4">
            <w:pPr>
              <w:spacing w:line="276" w:lineRule="auto"/>
              <w:rPr>
                <w:rFonts w:ascii="Courier New" w:hAnsi="Courier New" w:cs="Courier New"/>
                <w:sz w:val="24"/>
                <w:szCs w:val="24"/>
                <w:lang w:val="id-ID"/>
              </w:rPr>
            </w:pPr>
          </w:p>
          <w:p w14:paraId="6D6C48D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namespace SIPMK</w:t>
            </w:r>
          </w:p>
          <w:p w14:paraId="6E335225"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w:t>
            </w:r>
          </w:p>
          <w:p w14:paraId="41E340F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public partial class DataTahunAkademik : Form</w:t>
            </w:r>
          </w:p>
          <w:p w14:paraId="4640106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22C15279"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public DataTahunAkademik()</w:t>
            </w:r>
          </w:p>
          <w:p w14:paraId="6D85C1B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3F66BBC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nitializeComponent();</w:t>
            </w:r>
          </w:p>
          <w:p w14:paraId="633E1FF3"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615C8DA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void Display()</w:t>
            </w:r>
          </w:p>
          <w:p w14:paraId="36B2705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768BC5E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ry</w:t>
            </w:r>
          </w:p>
          <w:p w14:paraId="6B3490D3"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5AA4E15E"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using (SqlConnection SqlConnect = new SqlConnection(Koneksi.Connect))</w:t>
            </w:r>
          </w:p>
          <w:p w14:paraId="0266B09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3891316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SqlConnect.Open();</w:t>
            </w:r>
          </w:p>
          <w:p w14:paraId="3520034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SqlDataAdapter sqlDisplay = new SqlDataAdapter("EXEC spDataTA", SqlConnect);</w:t>
            </w:r>
          </w:p>
          <w:p w14:paraId="282A654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sqlDisplay.SelectCommand.ExecuteNonQuery();</w:t>
            </w:r>
          </w:p>
          <w:p w14:paraId="7D7C2E41" w14:textId="77777777" w:rsidR="004F502F" w:rsidRPr="004F502F" w:rsidRDefault="004F502F" w:rsidP="00EE7CB4">
            <w:pPr>
              <w:spacing w:line="276" w:lineRule="auto"/>
              <w:rPr>
                <w:rFonts w:ascii="Courier New" w:hAnsi="Courier New" w:cs="Courier New"/>
                <w:sz w:val="24"/>
                <w:szCs w:val="24"/>
                <w:lang w:val="id-ID"/>
              </w:rPr>
            </w:pPr>
          </w:p>
          <w:p w14:paraId="20076F2C"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DataTable data = new DataTable();</w:t>
            </w:r>
          </w:p>
          <w:p w14:paraId="5840B2B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sqlDisplay.Fill(data);</w:t>
            </w:r>
          </w:p>
          <w:p w14:paraId="4514039F" w14:textId="77777777" w:rsidR="004F502F" w:rsidRPr="004F502F" w:rsidRDefault="004F502F" w:rsidP="00EE7CB4">
            <w:pPr>
              <w:spacing w:line="276" w:lineRule="auto"/>
              <w:rPr>
                <w:rFonts w:ascii="Courier New" w:hAnsi="Courier New" w:cs="Courier New"/>
                <w:sz w:val="24"/>
                <w:szCs w:val="24"/>
                <w:lang w:val="id-ID"/>
              </w:rPr>
            </w:pPr>
          </w:p>
          <w:p w14:paraId="2BDBC40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dgvTA.DataSource = data;</w:t>
            </w:r>
          </w:p>
          <w:p w14:paraId="28FB1AA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443A4CA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0B9BE0FD"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catch (Exception ex)</w:t>
            </w:r>
          </w:p>
          <w:p w14:paraId="76130B78"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53ABF853"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lastRenderedPageBreak/>
              <w:t xml:space="preserve">                MessageBox.Show(ex.Message);</w:t>
            </w:r>
          </w:p>
          <w:p w14:paraId="07625A3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632B2C65"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0A52FEAE" w14:textId="77777777" w:rsidR="004F502F" w:rsidRPr="004F502F" w:rsidRDefault="004F502F" w:rsidP="00EE7CB4">
            <w:pPr>
              <w:spacing w:line="276" w:lineRule="auto"/>
              <w:rPr>
                <w:rFonts w:ascii="Courier New" w:hAnsi="Courier New" w:cs="Courier New"/>
                <w:sz w:val="24"/>
                <w:szCs w:val="24"/>
                <w:lang w:val="id-ID"/>
              </w:rPr>
            </w:pPr>
          </w:p>
          <w:p w14:paraId="2D01007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void Search()</w:t>
            </w:r>
          </w:p>
          <w:p w14:paraId="1A7C02B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228006E3"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ry</w:t>
            </w:r>
          </w:p>
          <w:p w14:paraId="2494E9FD"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7FE1593C"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using (SqlConnection SqlConnect = new SqlConnection(Koneksi.Connect))</w:t>
            </w:r>
          </w:p>
          <w:p w14:paraId="03295A3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6475EC5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SqlConnect.Open();</w:t>
            </w:r>
          </w:p>
          <w:p w14:paraId="1AF84D4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SqlDataAdapter GetUser = new SqlDataAdapter("EXEC spCariDataTA @CARI", SqlConnect);</w:t>
            </w:r>
          </w:p>
          <w:p w14:paraId="42B86EF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GetUser.SelectCommand.Parameters.AddWithValue("@CARI", txtCari.Text.Trim());</w:t>
            </w:r>
          </w:p>
          <w:p w14:paraId="38859D9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GetUser.SelectCommand.ExecuteNonQuery();</w:t>
            </w:r>
          </w:p>
          <w:p w14:paraId="78FCB6D3" w14:textId="77777777" w:rsidR="004F502F" w:rsidRPr="004F502F" w:rsidRDefault="004F502F" w:rsidP="00EE7CB4">
            <w:pPr>
              <w:spacing w:line="276" w:lineRule="auto"/>
              <w:rPr>
                <w:rFonts w:ascii="Courier New" w:hAnsi="Courier New" w:cs="Courier New"/>
                <w:sz w:val="24"/>
                <w:szCs w:val="24"/>
                <w:lang w:val="id-ID"/>
              </w:rPr>
            </w:pPr>
          </w:p>
          <w:p w14:paraId="11FEA33B"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DataTable data = new DataTable();</w:t>
            </w:r>
          </w:p>
          <w:p w14:paraId="70C8DB88"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GetUser.Fill(data);</w:t>
            </w:r>
          </w:p>
          <w:p w14:paraId="649AED16" w14:textId="77777777" w:rsidR="004F502F" w:rsidRPr="004F502F" w:rsidRDefault="004F502F" w:rsidP="00EE7CB4">
            <w:pPr>
              <w:spacing w:line="276" w:lineRule="auto"/>
              <w:rPr>
                <w:rFonts w:ascii="Courier New" w:hAnsi="Courier New" w:cs="Courier New"/>
                <w:sz w:val="24"/>
                <w:szCs w:val="24"/>
                <w:lang w:val="id-ID"/>
              </w:rPr>
            </w:pPr>
          </w:p>
          <w:p w14:paraId="2686486D"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dgvTA.DataSource = data;</w:t>
            </w:r>
          </w:p>
          <w:p w14:paraId="0895328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5EBF151E"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6399F7B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catch (Exception ex)</w:t>
            </w:r>
          </w:p>
          <w:p w14:paraId="24C0FCD3"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1AB00039"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MessageBox.Show(ex.Message);</w:t>
            </w:r>
          </w:p>
          <w:p w14:paraId="6D054ED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7FAD8608"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3EFBE681" w14:textId="77777777" w:rsidR="004F502F" w:rsidRPr="004F502F" w:rsidRDefault="004F502F" w:rsidP="00EE7CB4">
            <w:pPr>
              <w:spacing w:line="276" w:lineRule="auto"/>
              <w:rPr>
                <w:rFonts w:ascii="Courier New" w:hAnsi="Courier New" w:cs="Courier New"/>
                <w:sz w:val="24"/>
                <w:szCs w:val="24"/>
                <w:lang w:val="id-ID"/>
              </w:rPr>
            </w:pPr>
          </w:p>
          <w:p w14:paraId="60C6B79B"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void ClearData()</w:t>
            </w:r>
          </w:p>
          <w:p w14:paraId="427E9FDB"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0EC779A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xtID.Clear();</w:t>
            </w:r>
          </w:p>
          <w:p w14:paraId="15923D55"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xtNama.Clear();</w:t>
            </w:r>
          </w:p>
          <w:p w14:paraId="2647949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xtSmt.Clear();</w:t>
            </w:r>
          </w:p>
          <w:p w14:paraId="231B120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xtKet.Clear();</w:t>
            </w:r>
          </w:p>
          <w:p w14:paraId="608EAB5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5C4F456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private void DataTahunAkademik_Load(object sender, EventArgs e)</w:t>
            </w:r>
          </w:p>
          <w:p w14:paraId="6826475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lastRenderedPageBreak/>
              <w:t xml:space="preserve">        {</w:t>
            </w:r>
          </w:p>
          <w:p w14:paraId="1F8D083E"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Display();</w:t>
            </w:r>
          </w:p>
          <w:p w14:paraId="0081E84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ClearData();</w:t>
            </w:r>
          </w:p>
          <w:p w14:paraId="12B79BCC"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28E08B99" w14:textId="77777777" w:rsidR="004F502F" w:rsidRPr="004F502F" w:rsidRDefault="004F502F" w:rsidP="00EE7CB4">
            <w:pPr>
              <w:spacing w:line="276" w:lineRule="auto"/>
              <w:rPr>
                <w:rFonts w:ascii="Courier New" w:hAnsi="Courier New" w:cs="Courier New"/>
                <w:sz w:val="24"/>
                <w:szCs w:val="24"/>
                <w:lang w:val="id-ID"/>
              </w:rPr>
            </w:pPr>
          </w:p>
          <w:p w14:paraId="49582B2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private void txtCari_TextChanged(object sender, EventArgs e)</w:t>
            </w:r>
          </w:p>
          <w:p w14:paraId="567D8DE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29BA387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Search();</w:t>
            </w:r>
          </w:p>
          <w:p w14:paraId="681489F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76FCA72F" w14:textId="77777777" w:rsidR="004F502F" w:rsidRPr="004F502F" w:rsidRDefault="004F502F" w:rsidP="00EE7CB4">
            <w:pPr>
              <w:spacing w:line="276" w:lineRule="auto"/>
              <w:rPr>
                <w:rFonts w:ascii="Courier New" w:hAnsi="Courier New" w:cs="Courier New"/>
                <w:sz w:val="24"/>
                <w:szCs w:val="24"/>
                <w:lang w:val="id-ID"/>
              </w:rPr>
            </w:pPr>
          </w:p>
          <w:p w14:paraId="55A69E99"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private void btnAdd_Click(object sender, EventArgs e)</w:t>
            </w:r>
          </w:p>
          <w:p w14:paraId="741F3C6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6D5D400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ry</w:t>
            </w:r>
          </w:p>
          <w:p w14:paraId="2D6EACF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09EDE715"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f (txtID.Text.Trim() == "" || txtNama.Text.Trim() == "" || txtSmt.Text.Trim() == "" ||</w:t>
            </w:r>
          </w:p>
          <w:p w14:paraId="06C6CD53"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xtKet.Text.Trim() == "")</w:t>
            </w:r>
          </w:p>
          <w:p w14:paraId="13BFA19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39A655A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MessageBox.Show("Data tidak boleh dikosongkan");</w:t>
            </w:r>
          </w:p>
          <w:p w14:paraId="3D2FB11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69A8C02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else</w:t>
            </w:r>
          </w:p>
          <w:p w14:paraId="09DF7B7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5D9171E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using (SqlConnection SqlConnectSimpan = new SqlConnection(Koneksi.Connect))</w:t>
            </w:r>
          </w:p>
          <w:p w14:paraId="2FCAAE2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0D884A8B"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SqlConnectSimpan.Open();</w:t>
            </w:r>
          </w:p>
          <w:p w14:paraId="40A05C5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SqlDataAdapter Insert = new SqlDataAdapter("EXEC spInputTA @ID, @NAMA, @SMT, @KET", SqlConnectSimpan);</w:t>
            </w:r>
          </w:p>
          <w:p w14:paraId="63031EA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nsert.SelectCommand.Parameters.AddWithValue("@ID", txtID.Text.Trim());</w:t>
            </w:r>
          </w:p>
          <w:p w14:paraId="09BC4E48"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nsert.SelectCommand.Parameters.AddWithValue("@NAMA", txtNama.Text.Trim());</w:t>
            </w:r>
          </w:p>
          <w:p w14:paraId="1813D09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lastRenderedPageBreak/>
              <w:t xml:space="preserve">                        Insert.SelectCommand.Parameters.AddWithValue("@SMT", txtSmt.Text.Trim());</w:t>
            </w:r>
          </w:p>
          <w:p w14:paraId="4B34E4D3"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nsert.SelectCommand.Parameters.AddWithValue("@KET", txtKet.Text.Trim());</w:t>
            </w:r>
          </w:p>
          <w:p w14:paraId="473B5B8D"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nsert.SelectCommand.ExecuteNonQuery();</w:t>
            </w:r>
          </w:p>
          <w:p w14:paraId="4B341573" w14:textId="77777777" w:rsidR="004F502F" w:rsidRPr="004F502F" w:rsidRDefault="004F502F" w:rsidP="00EE7CB4">
            <w:pPr>
              <w:spacing w:line="276" w:lineRule="auto"/>
              <w:rPr>
                <w:rFonts w:ascii="Courier New" w:hAnsi="Courier New" w:cs="Courier New"/>
                <w:sz w:val="24"/>
                <w:szCs w:val="24"/>
                <w:lang w:val="id-ID"/>
              </w:rPr>
            </w:pPr>
          </w:p>
          <w:p w14:paraId="2827C5D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MessageBox.Show("Data Tersimpan");</w:t>
            </w:r>
          </w:p>
          <w:p w14:paraId="18DD22D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ClearData();</w:t>
            </w:r>
          </w:p>
          <w:p w14:paraId="768D8CBB"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Display();</w:t>
            </w:r>
          </w:p>
          <w:p w14:paraId="2F5CD5D9"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1784BFAD"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5AB9FB28"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2BE506EC"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catch (Exception ex)</w:t>
            </w:r>
          </w:p>
          <w:p w14:paraId="0C4759F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2852FE1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MessageBox.Show(ex.Message);</w:t>
            </w:r>
          </w:p>
          <w:p w14:paraId="12EBB73E"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77E1800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20F9FA84" w14:textId="77777777" w:rsidR="004F502F" w:rsidRPr="004F502F" w:rsidRDefault="004F502F" w:rsidP="00EE7CB4">
            <w:pPr>
              <w:spacing w:line="276" w:lineRule="auto"/>
              <w:rPr>
                <w:rFonts w:ascii="Courier New" w:hAnsi="Courier New" w:cs="Courier New"/>
                <w:sz w:val="24"/>
                <w:szCs w:val="24"/>
                <w:lang w:val="id-ID"/>
              </w:rPr>
            </w:pPr>
          </w:p>
          <w:p w14:paraId="310C6F99"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private void dgvTA_CellClick(object sender, DataGridViewCellEventArgs e)</w:t>
            </w:r>
          </w:p>
          <w:p w14:paraId="45220BA9"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46262C6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ry</w:t>
            </w:r>
          </w:p>
          <w:p w14:paraId="41818B3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21C667C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foreach (DataGridViewRow row in dgvTA.SelectedRows)</w:t>
            </w:r>
          </w:p>
          <w:p w14:paraId="5387992D"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140C3E6C"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xtID.Text = row.Cells[0].Value.ToString();</w:t>
            </w:r>
          </w:p>
          <w:p w14:paraId="34C37E5E"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xtNama.Text = row.Cells[1].Value.ToString();</w:t>
            </w:r>
          </w:p>
          <w:p w14:paraId="4AD39A6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xtSmt.Text = row.Cells[2].Value.ToString();</w:t>
            </w:r>
          </w:p>
          <w:p w14:paraId="32D7AC2D"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xtKet.Text = row.Cells[3].Value.ToString();</w:t>
            </w:r>
          </w:p>
          <w:p w14:paraId="16F501C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505126EC"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544F1575"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catch (Exception x)</w:t>
            </w:r>
          </w:p>
          <w:p w14:paraId="78F70EA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38FA251D"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lastRenderedPageBreak/>
              <w:t xml:space="preserve">                MessageBox.Show(x.ToString());</w:t>
            </w:r>
          </w:p>
          <w:p w14:paraId="6F6E9A88"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012B3AD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727BE426" w14:textId="77777777" w:rsidR="004F502F" w:rsidRPr="004F502F" w:rsidRDefault="004F502F" w:rsidP="00EE7CB4">
            <w:pPr>
              <w:spacing w:line="276" w:lineRule="auto"/>
              <w:rPr>
                <w:rFonts w:ascii="Courier New" w:hAnsi="Courier New" w:cs="Courier New"/>
                <w:sz w:val="24"/>
                <w:szCs w:val="24"/>
                <w:lang w:val="id-ID"/>
              </w:rPr>
            </w:pPr>
          </w:p>
          <w:p w14:paraId="15EC748E"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private void btnEdit_Click(object sender, EventArgs e)</w:t>
            </w:r>
          </w:p>
          <w:p w14:paraId="2B40161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549B8A0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ry</w:t>
            </w:r>
          </w:p>
          <w:p w14:paraId="6E0A1D8E"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151CBE95"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using (SqlConnection IdSqlConnectEdit = new SqlConnection(Koneksi.Connect))</w:t>
            </w:r>
          </w:p>
          <w:p w14:paraId="0AC8267C"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3B791A0B"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dSqlConnectEdit.Open();</w:t>
            </w:r>
          </w:p>
          <w:p w14:paraId="2FE8FE4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DialogResult dr = MessageBox.Show("Anda yakin ingin mengubah data " + txtID.Text + " ?",</w:t>
            </w:r>
          </w:p>
          <w:p w14:paraId="186F9AF3"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nformasi", MessageBoxButtons.YesNo, MessageBoxIcon.Question);</w:t>
            </w:r>
          </w:p>
          <w:p w14:paraId="0C9815C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f (dr == DialogResult.Yes)</w:t>
            </w:r>
          </w:p>
          <w:p w14:paraId="4187267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78DA7FA9"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SqlCommand update = new SqlCommand("EXEC spUpdateTA @ID, @NAMA, @SMT, @KET", IdSqlConnectEdit);</w:t>
            </w:r>
          </w:p>
          <w:p w14:paraId="7160629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update.Parameters.AddWithValue("@ID", txtID.Text.Trim());</w:t>
            </w:r>
          </w:p>
          <w:p w14:paraId="19B31FC9"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update.Parameters.AddWithValue("@NAMA", txtNama.Text.Trim());</w:t>
            </w:r>
          </w:p>
          <w:p w14:paraId="07D72F4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update.Parameters.AddWithValue("@SMT", txtSmt.Text.Trim());</w:t>
            </w:r>
          </w:p>
          <w:p w14:paraId="653D4E5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update.Parameters.AddWithValue("@KET", txtKet.Text.Trim());</w:t>
            </w:r>
          </w:p>
          <w:p w14:paraId="7BF27AF9"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update.ExecuteNonQuery();</w:t>
            </w:r>
          </w:p>
          <w:p w14:paraId="2064A4D6" w14:textId="77777777" w:rsidR="004F502F" w:rsidRPr="004F502F" w:rsidRDefault="004F502F" w:rsidP="00EE7CB4">
            <w:pPr>
              <w:spacing w:line="276" w:lineRule="auto"/>
              <w:rPr>
                <w:rFonts w:ascii="Courier New" w:hAnsi="Courier New" w:cs="Courier New"/>
                <w:sz w:val="24"/>
                <w:szCs w:val="24"/>
                <w:lang w:val="id-ID"/>
              </w:rPr>
            </w:pPr>
          </w:p>
          <w:p w14:paraId="50145B5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MessageBox.Show("Data " + txtNama.Text + "  Terupdate");</w:t>
            </w:r>
          </w:p>
          <w:p w14:paraId="38000765"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ClearData();</w:t>
            </w:r>
          </w:p>
          <w:p w14:paraId="742886C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Display();</w:t>
            </w:r>
          </w:p>
          <w:p w14:paraId="51C77F5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6D6E3BB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lastRenderedPageBreak/>
              <w:t xml:space="preserve">                }</w:t>
            </w:r>
          </w:p>
          <w:p w14:paraId="38F6FF3B"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76AA433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catch (Exception x)</w:t>
            </w:r>
          </w:p>
          <w:p w14:paraId="7CE0709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494C16E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MessageBox.Show(x.ToString());</w:t>
            </w:r>
          </w:p>
          <w:p w14:paraId="0717E28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3A5B295E"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564ED570" w14:textId="77777777" w:rsidR="004F502F" w:rsidRPr="004F502F" w:rsidRDefault="004F502F" w:rsidP="00EE7CB4">
            <w:pPr>
              <w:spacing w:line="276" w:lineRule="auto"/>
              <w:rPr>
                <w:rFonts w:ascii="Courier New" w:hAnsi="Courier New" w:cs="Courier New"/>
                <w:sz w:val="24"/>
                <w:szCs w:val="24"/>
                <w:lang w:val="id-ID"/>
              </w:rPr>
            </w:pPr>
          </w:p>
          <w:p w14:paraId="295EFEC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private void btnDelete_Click(object sender, EventArgs e)</w:t>
            </w:r>
          </w:p>
          <w:p w14:paraId="3C620BDD"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186DEDC3"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try</w:t>
            </w:r>
          </w:p>
          <w:p w14:paraId="4C47087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5C1C80A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using (SqlConnection IdSqlConnectHps = new SqlConnection(Koneksi.Connect))</w:t>
            </w:r>
          </w:p>
          <w:p w14:paraId="4C80E5E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07FFC6B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dSqlConnectHps.Open();</w:t>
            </w:r>
          </w:p>
          <w:p w14:paraId="7A76925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DialogResult dr = MessageBox.Show("Anda yakin ingin menghapus data " + txtNama.Text + " ?",</w:t>
            </w:r>
          </w:p>
          <w:p w14:paraId="31D8571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nformasi", MessageBoxButtons.YesNo, MessageBoxIcon.Question);</w:t>
            </w:r>
          </w:p>
          <w:p w14:paraId="5390E3A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if (dr == DialogResult.Yes)</w:t>
            </w:r>
          </w:p>
          <w:p w14:paraId="7879FAD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7A9827DF"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SqlCommand hapus = new SqlCommand("EXEC spHapusTA @ID ", IdSqlConnectHps);</w:t>
            </w:r>
          </w:p>
          <w:p w14:paraId="3A3E9145"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hapus.Parameters.AddWithValue("@ID", txtID.Text);</w:t>
            </w:r>
          </w:p>
          <w:p w14:paraId="0D57D644"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hapus.ExecuteNonQuery();</w:t>
            </w:r>
          </w:p>
          <w:p w14:paraId="7DC3AC24" w14:textId="77777777" w:rsidR="004F502F" w:rsidRPr="004F502F" w:rsidRDefault="004F502F" w:rsidP="00EE7CB4">
            <w:pPr>
              <w:spacing w:line="276" w:lineRule="auto"/>
              <w:rPr>
                <w:rFonts w:ascii="Courier New" w:hAnsi="Courier New" w:cs="Courier New"/>
                <w:sz w:val="24"/>
                <w:szCs w:val="24"/>
                <w:lang w:val="id-ID"/>
              </w:rPr>
            </w:pPr>
          </w:p>
          <w:p w14:paraId="56AFDF2E"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MessageBox.Show("Data " + txtNama.Text + "  Terhapus");</w:t>
            </w:r>
          </w:p>
          <w:p w14:paraId="3411DC8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ClearData();</w:t>
            </w:r>
          </w:p>
          <w:p w14:paraId="2C45E15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Display();</w:t>
            </w:r>
          </w:p>
          <w:p w14:paraId="0FE28639"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0043F45B"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4A01EAA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4693C6DC"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catch (Exception x)</w:t>
            </w:r>
          </w:p>
          <w:p w14:paraId="2E40C502"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05D2A476"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MessageBox.Show(x.ToString());</w:t>
            </w:r>
          </w:p>
          <w:p w14:paraId="7CFC0853"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6BD8409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623335E0" w14:textId="77777777" w:rsidR="004F502F" w:rsidRPr="004F502F" w:rsidRDefault="004F502F" w:rsidP="00EE7CB4">
            <w:pPr>
              <w:spacing w:line="276" w:lineRule="auto"/>
              <w:rPr>
                <w:rFonts w:ascii="Courier New" w:hAnsi="Courier New" w:cs="Courier New"/>
                <w:sz w:val="24"/>
                <w:szCs w:val="24"/>
                <w:lang w:val="id-ID"/>
              </w:rPr>
            </w:pPr>
          </w:p>
          <w:p w14:paraId="61A6BBCC"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private void btnRefresh_Click(object sender, EventArgs e)</w:t>
            </w:r>
          </w:p>
          <w:p w14:paraId="547F70C0"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38156851"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Display();</w:t>
            </w:r>
          </w:p>
          <w:p w14:paraId="284FBADA"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ClearData();</w:t>
            </w:r>
          </w:p>
          <w:p w14:paraId="15C0055B"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029A2477" w14:textId="77777777"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 xml:space="preserve">    }</w:t>
            </w:r>
          </w:p>
          <w:p w14:paraId="6380AB9E" w14:textId="6E75A9BE" w:rsidR="004F502F" w:rsidRPr="004F502F" w:rsidRDefault="004F502F" w:rsidP="00EE7CB4">
            <w:pPr>
              <w:spacing w:line="276" w:lineRule="auto"/>
              <w:rPr>
                <w:rFonts w:ascii="Courier New" w:hAnsi="Courier New" w:cs="Courier New"/>
                <w:sz w:val="24"/>
                <w:szCs w:val="24"/>
                <w:lang w:val="id-ID"/>
              </w:rPr>
            </w:pPr>
            <w:r w:rsidRPr="004F502F">
              <w:rPr>
                <w:rFonts w:ascii="Courier New" w:hAnsi="Courier New" w:cs="Courier New"/>
                <w:sz w:val="24"/>
                <w:szCs w:val="24"/>
                <w:lang w:val="id-ID"/>
              </w:rPr>
              <w:t>}</w:t>
            </w:r>
          </w:p>
        </w:tc>
      </w:tr>
    </w:tbl>
    <w:p w14:paraId="4A14D4D1" w14:textId="77777777" w:rsidR="006E4E89" w:rsidRPr="006E4E89" w:rsidRDefault="006E4E89" w:rsidP="006E4E89">
      <w:pPr>
        <w:spacing w:after="0" w:line="360" w:lineRule="auto"/>
        <w:ind w:left="993" w:hanging="567"/>
        <w:rPr>
          <w:rFonts w:ascii="Times New Roman" w:hAnsi="Times New Roman" w:cs="Times New Roman"/>
          <w:b/>
          <w:bCs/>
          <w:sz w:val="24"/>
          <w:szCs w:val="24"/>
          <w:lang w:val="id-ID"/>
        </w:rPr>
      </w:pPr>
    </w:p>
    <w:p w14:paraId="3681F57E" w14:textId="20D47AE4" w:rsidR="00927C10" w:rsidRDefault="00927C10" w:rsidP="007F5C1C">
      <w:pPr>
        <w:pStyle w:val="34"/>
      </w:pPr>
      <w:bookmarkStart w:id="73" w:name="_Toc94374632"/>
      <w:r>
        <w:t>Data User</w:t>
      </w:r>
      <w:bookmarkEnd w:id="73"/>
    </w:p>
    <w:p w14:paraId="5C6E43B2" w14:textId="63B3ED8F" w:rsidR="006E4E89" w:rsidRDefault="006E4E89" w:rsidP="00E249CF">
      <w:pPr>
        <w:spacing w:after="0" w:line="360" w:lineRule="auto"/>
        <w:ind w:left="142" w:firstLine="578"/>
        <w:jc w:val="both"/>
        <w:rPr>
          <w:rFonts w:ascii="Times New Roman" w:hAnsi="Times New Roman" w:cs="Times New Roman"/>
          <w:sz w:val="24"/>
          <w:szCs w:val="24"/>
        </w:rPr>
      </w:pPr>
      <w:r w:rsidRPr="006E4E89">
        <w:rPr>
          <w:rFonts w:ascii="Times New Roman" w:hAnsi="Times New Roman" w:cs="Times New Roman"/>
          <w:sz w:val="24"/>
          <w:szCs w:val="24"/>
          <w:lang w:val="id-ID"/>
        </w:rPr>
        <w:t xml:space="preserve">Berikut ini adalah kode-kode yang digunakan untuk membuat tampilan </w:t>
      </w:r>
      <w:r w:rsidR="004F502F">
        <w:rPr>
          <w:rFonts w:ascii="Times New Roman" w:hAnsi="Times New Roman" w:cs="Times New Roman"/>
          <w:sz w:val="24"/>
          <w:szCs w:val="24"/>
          <w:lang w:val="id-ID"/>
        </w:rPr>
        <w:t>Data User</w:t>
      </w:r>
      <w:r w:rsidRPr="006E4E89">
        <w:rPr>
          <w:rFonts w:ascii="Times New Roman" w:hAnsi="Times New Roman" w:cs="Times New Roman"/>
          <w:sz w:val="24"/>
          <w:szCs w:val="24"/>
          <w:lang w:val="id-ID"/>
        </w:rPr>
        <w:t xml:space="preserve"> </w:t>
      </w:r>
      <w:r w:rsidRPr="006E4E89">
        <w:rPr>
          <w:rFonts w:ascii="Times New Roman" w:hAnsi="Times New Roman" w:cs="Times New Roman"/>
          <w:sz w:val="24"/>
          <w:szCs w:val="24"/>
        </w:rPr>
        <w:t>pada Sistem Informasi Penjadwalan Kuliah Berbasis Desktop.</w:t>
      </w:r>
    </w:p>
    <w:p w14:paraId="08AD606B" w14:textId="1EE8E627" w:rsidR="00FD0F16" w:rsidRPr="00FD0F16" w:rsidRDefault="00FD0F16" w:rsidP="00FD0F16">
      <w:pPr>
        <w:pStyle w:val="1t"/>
        <w:spacing w:before="240"/>
        <w:rPr>
          <w:sz w:val="28"/>
          <w:szCs w:val="28"/>
        </w:rPr>
      </w:pPr>
      <w:bookmarkStart w:id="74" w:name="_Toc94313906"/>
      <w:r>
        <w:t>Tabel 3.19 Source Code Data User</w:t>
      </w:r>
      <w:bookmarkEnd w:id="74"/>
    </w:p>
    <w:tbl>
      <w:tblPr>
        <w:tblStyle w:val="KisiTabel"/>
        <w:tblW w:w="0" w:type="auto"/>
        <w:tblInd w:w="-5" w:type="dxa"/>
        <w:tblLook w:val="04A0" w:firstRow="1" w:lastRow="0" w:firstColumn="1" w:lastColumn="0" w:noHBand="0" w:noVBand="1"/>
      </w:tblPr>
      <w:tblGrid>
        <w:gridCol w:w="7932"/>
      </w:tblGrid>
      <w:tr w:rsidR="004F502F" w14:paraId="1F2A0F0E" w14:textId="77777777" w:rsidTr="00FD0F16">
        <w:tc>
          <w:tcPr>
            <w:tcW w:w="7932" w:type="dxa"/>
          </w:tcPr>
          <w:p w14:paraId="38BBFEC8" w14:textId="599F94FA" w:rsidR="004F502F" w:rsidRPr="0075605E" w:rsidRDefault="0075605E" w:rsidP="0075605E">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Data User</w:t>
            </w:r>
          </w:p>
        </w:tc>
      </w:tr>
      <w:tr w:rsidR="004F502F" w14:paraId="5D106D5D" w14:textId="77777777" w:rsidTr="00FD0F16">
        <w:tc>
          <w:tcPr>
            <w:tcW w:w="7932" w:type="dxa"/>
          </w:tcPr>
          <w:p w14:paraId="740AD6D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using System;</w:t>
            </w:r>
          </w:p>
          <w:p w14:paraId="5EE1442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using System.Collections.Generic;</w:t>
            </w:r>
          </w:p>
          <w:p w14:paraId="0300A02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using System.ComponentModel;</w:t>
            </w:r>
          </w:p>
          <w:p w14:paraId="4A0CC80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using System.Data;</w:t>
            </w:r>
          </w:p>
          <w:p w14:paraId="6763199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using System.Drawing;</w:t>
            </w:r>
          </w:p>
          <w:p w14:paraId="5FD9FDF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using System.Linq;</w:t>
            </w:r>
          </w:p>
          <w:p w14:paraId="48F1B2F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using System.Text;</w:t>
            </w:r>
          </w:p>
          <w:p w14:paraId="7B6BA8A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using System.Threading.Tasks;</w:t>
            </w:r>
          </w:p>
          <w:p w14:paraId="6C33448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using System.Windows.Forms;</w:t>
            </w:r>
          </w:p>
          <w:p w14:paraId="05D99C2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using System.Data.SqlClient;</w:t>
            </w:r>
          </w:p>
          <w:p w14:paraId="08496B2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using System.IO;</w:t>
            </w:r>
          </w:p>
          <w:p w14:paraId="03A073DD" w14:textId="77777777" w:rsidR="00EE7CB4" w:rsidRPr="00EE7CB4" w:rsidRDefault="00EE7CB4" w:rsidP="00EE7CB4">
            <w:pPr>
              <w:spacing w:line="276" w:lineRule="auto"/>
              <w:jc w:val="both"/>
              <w:rPr>
                <w:rFonts w:ascii="Courier New" w:hAnsi="Courier New" w:cs="Courier New"/>
                <w:sz w:val="24"/>
                <w:szCs w:val="24"/>
                <w:lang w:val="id-ID"/>
              </w:rPr>
            </w:pPr>
          </w:p>
          <w:p w14:paraId="3D899DB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namespace SIPMK</w:t>
            </w:r>
          </w:p>
          <w:p w14:paraId="6373F9F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w:t>
            </w:r>
          </w:p>
          <w:p w14:paraId="7349C1C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ublic partial class DataUser : Form</w:t>
            </w:r>
          </w:p>
          <w:p w14:paraId="6F9B3CCA"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3178016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rivate SqlCommand cmd;</w:t>
            </w:r>
          </w:p>
          <w:p w14:paraId="63DA952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ublic DataUser()</w:t>
            </w:r>
          </w:p>
          <w:p w14:paraId="5399A12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7C7819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nitializeComponent();</w:t>
            </w:r>
          </w:p>
          <w:p w14:paraId="4BC49CA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50BAC87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void Display()</w:t>
            </w:r>
          </w:p>
          <w:p w14:paraId="28A8C17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D11C17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ry</w:t>
            </w:r>
          </w:p>
          <w:p w14:paraId="5D382C5A"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F0A5A0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lastRenderedPageBreak/>
              <w:t xml:space="preserve">                using (SqlConnection SqlConnect = new SqlConnection(Koneksi.Connect))</w:t>
            </w:r>
          </w:p>
          <w:p w14:paraId="5B2C968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5896DC8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qlConnect.Open();</w:t>
            </w:r>
          </w:p>
          <w:p w14:paraId="2E96348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qlDataAdapter sqlDisplay = new SqlDataAdapter("EXEC spDataUser", SqlConnect);</w:t>
            </w:r>
          </w:p>
          <w:p w14:paraId="536AF07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qlDisplay.SelectCommand.ExecuteNonQuery();</w:t>
            </w:r>
          </w:p>
          <w:p w14:paraId="48971C7B" w14:textId="77777777" w:rsidR="00EE7CB4" w:rsidRPr="00EE7CB4" w:rsidRDefault="00EE7CB4" w:rsidP="00EE7CB4">
            <w:pPr>
              <w:spacing w:line="276" w:lineRule="auto"/>
              <w:jc w:val="both"/>
              <w:rPr>
                <w:rFonts w:ascii="Courier New" w:hAnsi="Courier New" w:cs="Courier New"/>
                <w:sz w:val="24"/>
                <w:szCs w:val="24"/>
                <w:lang w:val="id-ID"/>
              </w:rPr>
            </w:pPr>
          </w:p>
          <w:p w14:paraId="682C771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ataTable data = new DataTable();</w:t>
            </w:r>
          </w:p>
          <w:p w14:paraId="0CE0C5F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qlDisplay.Fill(data);</w:t>
            </w:r>
          </w:p>
          <w:p w14:paraId="2617085F" w14:textId="77777777" w:rsidR="00EE7CB4" w:rsidRPr="00EE7CB4" w:rsidRDefault="00EE7CB4" w:rsidP="00EE7CB4">
            <w:pPr>
              <w:spacing w:line="276" w:lineRule="auto"/>
              <w:jc w:val="both"/>
              <w:rPr>
                <w:rFonts w:ascii="Courier New" w:hAnsi="Courier New" w:cs="Courier New"/>
                <w:sz w:val="24"/>
                <w:szCs w:val="24"/>
                <w:lang w:val="id-ID"/>
              </w:rPr>
            </w:pPr>
          </w:p>
          <w:p w14:paraId="5CA8D91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gvUser.DataSource = data;</w:t>
            </w:r>
          </w:p>
          <w:p w14:paraId="549DF4A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ABF1FE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2136CE9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atch (Exception ex)</w:t>
            </w:r>
          </w:p>
          <w:p w14:paraId="4EA00DC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D3DA1D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MessageBox.Show(ex.Message);</w:t>
            </w:r>
          </w:p>
          <w:p w14:paraId="7075F24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77DC1A0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51DE8994" w14:textId="77777777" w:rsidR="00EE7CB4" w:rsidRPr="00EE7CB4" w:rsidRDefault="00EE7CB4" w:rsidP="00EE7CB4">
            <w:pPr>
              <w:spacing w:line="276" w:lineRule="auto"/>
              <w:jc w:val="both"/>
              <w:rPr>
                <w:rFonts w:ascii="Courier New" w:hAnsi="Courier New" w:cs="Courier New"/>
                <w:sz w:val="24"/>
                <w:szCs w:val="24"/>
                <w:lang w:val="id-ID"/>
              </w:rPr>
            </w:pPr>
          </w:p>
          <w:p w14:paraId="6150DE4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void Search()</w:t>
            </w:r>
          </w:p>
          <w:p w14:paraId="766C897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3CE23FC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ry</w:t>
            </w:r>
          </w:p>
          <w:p w14:paraId="4EB5428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AC7213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sing (SqlConnection SqlConnect = new SqlConnection(Koneksi.Connect))</w:t>
            </w:r>
          </w:p>
          <w:p w14:paraId="64514C4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DE9680A"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qlConnect.Open();</w:t>
            </w:r>
          </w:p>
          <w:p w14:paraId="1E490C5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qlDataAdapter GetUser = new SqlDataAdapter("EXEC spCariDataUser @CARI", SqlConnect);</w:t>
            </w:r>
          </w:p>
          <w:p w14:paraId="736B551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GetUser.SelectCommand.Parameters.AddWithValue("@CARI", txtCari.Text.Trim());</w:t>
            </w:r>
          </w:p>
          <w:p w14:paraId="77AC84B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GetUser.SelectCommand.ExecuteNonQuery();</w:t>
            </w:r>
          </w:p>
          <w:p w14:paraId="306C11DC" w14:textId="77777777" w:rsidR="00EE7CB4" w:rsidRPr="00EE7CB4" w:rsidRDefault="00EE7CB4" w:rsidP="00EE7CB4">
            <w:pPr>
              <w:spacing w:line="276" w:lineRule="auto"/>
              <w:jc w:val="both"/>
              <w:rPr>
                <w:rFonts w:ascii="Courier New" w:hAnsi="Courier New" w:cs="Courier New"/>
                <w:sz w:val="24"/>
                <w:szCs w:val="24"/>
                <w:lang w:val="id-ID"/>
              </w:rPr>
            </w:pPr>
          </w:p>
          <w:p w14:paraId="3CF5F35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ataTable data = new DataTable();</w:t>
            </w:r>
          </w:p>
          <w:p w14:paraId="4286642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GetUser.Fill(data);</w:t>
            </w:r>
          </w:p>
          <w:p w14:paraId="38BDAB99" w14:textId="77777777" w:rsidR="00EE7CB4" w:rsidRPr="00EE7CB4" w:rsidRDefault="00EE7CB4" w:rsidP="00EE7CB4">
            <w:pPr>
              <w:spacing w:line="276" w:lineRule="auto"/>
              <w:jc w:val="both"/>
              <w:rPr>
                <w:rFonts w:ascii="Courier New" w:hAnsi="Courier New" w:cs="Courier New"/>
                <w:sz w:val="24"/>
                <w:szCs w:val="24"/>
                <w:lang w:val="id-ID"/>
              </w:rPr>
            </w:pPr>
          </w:p>
          <w:p w14:paraId="5F6CEE9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gvUser.DataSource = data;</w:t>
            </w:r>
          </w:p>
          <w:p w14:paraId="7109E0C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lastRenderedPageBreak/>
              <w:t xml:space="preserve">                }</w:t>
            </w:r>
          </w:p>
          <w:p w14:paraId="230249C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29D441F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atch (Exception ex)</w:t>
            </w:r>
          </w:p>
          <w:p w14:paraId="4EF353D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7E3E79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MessageBox.Show(ex.Message);</w:t>
            </w:r>
          </w:p>
          <w:p w14:paraId="2D37BA0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DE8B79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73D92C1F" w14:textId="77777777" w:rsidR="00EE7CB4" w:rsidRPr="00EE7CB4" w:rsidRDefault="00EE7CB4" w:rsidP="00EE7CB4">
            <w:pPr>
              <w:spacing w:line="276" w:lineRule="auto"/>
              <w:jc w:val="both"/>
              <w:rPr>
                <w:rFonts w:ascii="Courier New" w:hAnsi="Courier New" w:cs="Courier New"/>
                <w:sz w:val="24"/>
                <w:szCs w:val="24"/>
                <w:lang w:val="id-ID"/>
              </w:rPr>
            </w:pPr>
          </w:p>
          <w:p w14:paraId="6D7E878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void IdOtomatis()</w:t>
            </w:r>
          </w:p>
          <w:p w14:paraId="2A2290BA"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0B16F01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long itung;</w:t>
            </w:r>
          </w:p>
          <w:p w14:paraId="0A053E8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tring urut;</w:t>
            </w:r>
          </w:p>
          <w:p w14:paraId="063CA64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qlDataReader dr;</w:t>
            </w:r>
          </w:p>
          <w:p w14:paraId="5FC38E1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sing (SqlConnection IdSqlConnect = new SqlConnection(Koneksi.Connect))</w:t>
            </w:r>
          </w:p>
          <w:p w14:paraId="6C2FE1B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03F270D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dSqlConnect.Open();</w:t>
            </w:r>
          </w:p>
          <w:p w14:paraId="06DF8F4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md = new SqlCommand("EXECUTE spIdUser", IdSqlConnect);</w:t>
            </w:r>
          </w:p>
          <w:p w14:paraId="49890A0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r = cmd.ExecuteReader();</w:t>
            </w:r>
          </w:p>
          <w:p w14:paraId="2951DFC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r.Read();</w:t>
            </w:r>
          </w:p>
          <w:p w14:paraId="45034C4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f (dr.HasRows)</w:t>
            </w:r>
          </w:p>
          <w:p w14:paraId="2A914DD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23638D4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tung = Convert.ToInt64(dr[0].ToString().Substring(dr["kd_user"].ToString().Length - 3, 3)) + 1;</w:t>
            </w:r>
          </w:p>
          <w:p w14:paraId="3D30307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tring idurut = "000" + itung;</w:t>
            </w:r>
          </w:p>
          <w:p w14:paraId="7CC0243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rut = "USR" + idurut.Substring(idurut.Length - 3, 3);</w:t>
            </w:r>
          </w:p>
          <w:p w14:paraId="723B1E4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105C68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else</w:t>
            </w:r>
          </w:p>
          <w:p w14:paraId="359E64E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891409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rut = "USR001";</w:t>
            </w:r>
          </w:p>
          <w:p w14:paraId="1768B34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26B3A33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r.Close();</w:t>
            </w:r>
          </w:p>
          <w:p w14:paraId="5489FDDA"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ID.Text = urut;</w:t>
            </w:r>
          </w:p>
          <w:p w14:paraId="4CDC71D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008BA59" w14:textId="77777777" w:rsidR="00EE7CB4" w:rsidRPr="00EE7CB4" w:rsidRDefault="00EE7CB4" w:rsidP="00EE7CB4">
            <w:pPr>
              <w:spacing w:line="276" w:lineRule="auto"/>
              <w:jc w:val="both"/>
              <w:rPr>
                <w:rFonts w:ascii="Courier New" w:hAnsi="Courier New" w:cs="Courier New"/>
                <w:sz w:val="24"/>
                <w:szCs w:val="24"/>
                <w:lang w:val="id-ID"/>
              </w:rPr>
            </w:pPr>
          </w:p>
          <w:p w14:paraId="29E1AF5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5211641E" w14:textId="77777777" w:rsidR="00EE7CB4" w:rsidRPr="00EE7CB4" w:rsidRDefault="00EE7CB4" w:rsidP="00EE7CB4">
            <w:pPr>
              <w:spacing w:line="276" w:lineRule="auto"/>
              <w:jc w:val="both"/>
              <w:rPr>
                <w:rFonts w:ascii="Courier New" w:hAnsi="Courier New" w:cs="Courier New"/>
                <w:sz w:val="24"/>
                <w:szCs w:val="24"/>
                <w:lang w:val="id-ID"/>
              </w:rPr>
            </w:pPr>
          </w:p>
          <w:p w14:paraId="003AAAD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void ClearData()</w:t>
            </w:r>
          </w:p>
          <w:p w14:paraId="65B9C390"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22905F0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lastRenderedPageBreak/>
              <w:t xml:space="preserve">            txtID.Clear();</w:t>
            </w:r>
          </w:p>
          <w:p w14:paraId="17997C9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Nama.Clear();</w:t>
            </w:r>
          </w:p>
          <w:p w14:paraId="764E3EF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Email.Clear();</w:t>
            </w:r>
          </w:p>
          <w:p w14:paraId="32D18E5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Password.Clear();</w:t>
            </w:r>
          </w:p>
          <w:p w14:paraId="2C4DD9D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bLevel.Text = "Pilih Level User";</w:t>
            </w:r>
          </w:p>
          <w:p w14:paraId="41AB2F8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ictureBox1.Image = null;</w:t>
            </w:r>
          </w:p>
          <w:p w14:paraId="5F4C064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02995AF0"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rivate void DataUser_Load(object sender, EventArgs e)</w:t>
            </w:r>
          </w:p>
          <w:p w14:paraId="504262C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DD56CD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isplay();</w:t>
            </w:r>
          </w:p>
          <w:p w14:paraId="1FBCD26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learData();</w:t>
            </w:r>
          </w:p>
          <w:p w14:paraId="29E003D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dOtomatis();</w:t>
            </w:r>
          </w:p>
          <w:p w14:paraId="1200542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31AA32F7" w14:textId="77777777" w:rsidR="00EE7CB4" w:rsidRPr="00EE7CB4" w:rsidRDefault="00EE7CB4" w:rsidP="00EE7CB4">
            <w:pPr>
              <w:spacing w:line="276" w:lineRule="auto"/>
              <w:jc w:val="both"/>
              <w:rPr>
                <w:rFonts w:ascii="Courier New" w:hAnsi="Courier New" w:cs="Courier New"/>
                <w:sz w:val="24"/>
                <w:szCs w:val="24"/>
                <w:lang w:val="id-ID"/>
              </w:rPr>
            </w:pPr>
          </w:p>
          <w:p w14:paraId="697207C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rivate void txtCari_TextChanged(object sender, EventArgs e)</w:t>
            </w:r>
          </w:p>
          <w:p w14:paraId="56A1DD5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AB4862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earch();</w:t>
            </w:r>
          </w:p>
          <w:p w14:paraId="1A8C6210"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69AC101" w14:textId="77777777" w:rsidR="00EE7CB4" w:rsidRPr="00EE7CB4" w:rsidRDefault="00EE7CB4" w:rsidP="00EE7CB4">
            <w:pPr>
              <w:spacing w:line="276" w:lineRule="auto"/>
              <w:jc w:val="both"/>
              <w:rPr>
                <w:rFonts w:ascii="Courier New" w:hAnsi="Courier New" w:cs="Courier New"/>
                <w:sz w:val="24"/>
                <w:szCs w:val="24"/>
                <w:lang w:val="id-ID"/>
              </w:rPr>
            </w:pPr>
          </w:p>
          <w:p w14:paraId="49EAF7E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rivate void btnAdd_Click(object sender, EventArgs e)</w:t>
            </w:r>
          </w:p>
          <w:p w14:paraId="5634A5F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3CCFE12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ry</w:t>
            </w:r>
          </w:p>
          <w:p w14:paraId="0DFD68A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DA41C6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f (txtID.Text.Trim() == "" || txtNama.Text.Trim() == "" || cbLevel.Text.Trim() == "" ||</w:t>
            </w:r>
          </w:p>
          <w:p w14:paraId="2BE206B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Email.Text.Trim() == "" || txtPassword.Text.Trim() == "")</w:t>
            </w:r>
          </w:p>
          <w:p w14:paraId="1929556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1BE3AF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MessageBox.Show("Data tidak boleh dikosongkan");</w:t>
            </w:r>
          </w:p>
          <w:p w14:paraId="59E8FAC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59EAB250"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else</w:t>
            </w:r>
          </w:p>
          <w:p w14:paraId="1BC77C1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EF0F7D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sing (SqlConnection SqlConnectSimpan = new SqlConnection(Koneksi.Connect))</w:t>
            </w:r>
          </w:p>
          <w:p w14:paraId="0D61D43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7D182B2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byte[] images = null;</w:t>
            </w:r>
          </w:p>
          <w:p w14:paraId="233BA4A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lastRenderedPageBreak/>
              <w:t xml:space="preserve">                        FileStream streem = new FileStream(imgLocation,FileMode.Open,FileAccess.Read);</w:t>
            </w:r>
          </w:p>
          <w:p w14:paraId="422934E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BinaryReader brs = new BinaryReader(streem);</w:t>
            </w:r>
          </w:p>
          <w:p w14:paraId="41E024CA"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mages = brs.ReadBytes((int)streem.Length);</w:t>
            </w:r>
          </w:p>
          <w:p w14:paraId="4EF0382B" w14:textId="77777777" w:rsidR="00EE7CB4" w:rsidRPr="00EE7CB4" w:rsidRDefault="00EE7CB4" w:rsidP="00EE7CB4">
            <w:pPr>
              <w:spacing w:line="276" w:lineRule="auto"/>
              <w:jc w:val="both"/>
              <w:rPr>
                <w:rFonts w:ascii="Courier New" w:hAnsi="Courier New" w:cs="Courier New"/>
                <w:sz w:val="24"/>
                <w:szCs w:val="24"/>
                <w:lang w:val="id-ID"/>
              </w:rPr>
            </w:pPr>
          </w:p>
          <w:p w14:paraId="70A79AD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qlConnectSimpan.Open();</w:t>
            </w:r>
          </w:p>
          <w:p w14:paraId="68EC266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qlDataAdapter Insert = new SqlDataAdapter("EXEC spInputUser @ID, @NAMA,@IMAGES, @EMAIL, @PASSWD, @LEVEL", SqlConnectSimpan);</w:t>
            </w:r>
          </w:p>
          <w:p w14:paraId="468A712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nsert.SelectCommand.Parameters.AddWithValue("@ID", txtID.Text.Trim());</w:t>
            </w:r>
          </w:p>
          <w:p w14:paraId="4824757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nsert.SelectCommand.Parameters.AddWithValue("@NAMA", txtNama.Text.Trim());</w:t>
            </w:r>
          </w:p>
          <w:p w14:paraId="39BAE67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nsert.SelectCommand.Parameters.AddWithValue("@IMAGES", images);</w:t>
            </w:r>
          </w:p>
          <w:p w14:paraId="5229333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nsert.SelectCommand.Parameters.AddWithValue("@IMAGES", txtLokasi.Text.Trim());</w:t>
            </w:r>
          </w:p>
          <w:p w14:paraId="119E646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nsert.SelectCommand.Parameters.AddWithValue("@EMAIL", txtEmail.Text.Trim());</w:t>
            </w:r>
          </w:p>
          <w:p w14:paraId="047D94D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nsert.SelectCommand.Parameters.AddWithValue("@PASSWD", txtPassword.Text.Trim());</w:t>
            </w:r>
          </w:p>
          <w:p w14:paraId="60C3A70A"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nsert.SelectCommand.Parameters.AddWithValue("@LEVEL", cbLevel.Text.Trim());</w:t>
            </w:r>
          </w:p>
          <w:p w14:paraId="4CEC078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nsert.SelectCommand.ExecuteNonQuery();</w:t>
            </w:r>
          </w:p>
          <w:p w14:paraId="15EA4254" w14:textId="77777777" w:rsidR="00EE7CB4" w:rsidRPr="00EE7CB4" w:rsidRDefault="00EE7CB4" w:rsidP="00EE7CB4">
            <w:pPr>
              <w:spacing w:line="276" w:lineRule="auto"/>
              <w:jc w:val="both"/>
              <w:rPr>
                <w:rFonts w:ascii="Courier New" w:hAnsi="Courier New" w:cs="Courier New"/>
                <w:sz w:val="24"/>
                <w:szCs w:val="24"/>
                <w:lang w:val="id-ID"/>
              </w:rPr>
            </w:pPr>
          </w:p>
          <w:p w14:paraId="56FF5A6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MessageBox.Show("Data Tersimpan");</w:t>
            </w:r>
          </w:p>
          <w:p w14:paraId="1D3BB24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learData();</w:t>
            </w:r>
          </w:p>
          <w:p w14:paraId="1633229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isplay();</w:t>
            </w:r>
          </w:p>
          <w:p w14:paraId="42C3AC30"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dOtomatis();</w:t>
            </w:r>
          </w:p>
          <w:p w14:paraId="67B18E6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21B0942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lastRenderedPageBreak/>
              <w:t xml:space="preserve">                }</w:t>
            </w:r>
          </w:p>
          <w:p w14:paraId="0E317A3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B2B1B4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atch (Exception ex)</w:t>
            </w:r>
          </w:p>
          <w:p w14:paraId="5FC13CB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34329DA"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MessageBox.Show(ex.Message);</w:t>
            </w:r>
          </w:p>
          <w:p w14:paraId="12A93CD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01905AE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9FD06DF" w14:textId="77777777" w:rsidR="00EE7CB4" w:rsidRPr="00EE7CB4" w:rsidRDefault="00EE7CB4" w:rsidP="00EE7CB4">
            <w:pPr>
              <w:spacing w:line="276" w:lineRule="auto"/>
              <w:jc w:val="both"/>
              <w:rPr>
                <w:rFonts w:ascii="Courier New" w:hAnsi="Courier New" w:cs="Courier New"/>
                <w:sz w:val="24"/>
                <w:szCs w:val="24"/>
                <w:lang w:val="id-ID"/>
              </w:rPr>
            </w:pPr>
          </w:p>
          <w:p w14:paraId="1AFD6B8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rivate void dgvUser_CellClick(object sender, DataGridViewCellEventArgs e)</w:t>
            </w:r>
          </w:p>
          <w:p w14:paraId="07123F0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2095EE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ry</w:t>
            </w:r>
          </w:p>
          <w:p w14:paraId="1C8A943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0B646D9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foreach (DataGridViewRow row in dgvUser.SelectedRows)</w:t>
            </w:r>
          </w:p>
          <w:p w14:paraId="26CD773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3362B99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ID.Text = row.Cells[0].Value.ToString();</w:t>
            </w:r>
          </w:p>
          <w:p w14:paraId="6D76BC6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Nama.Text = row.Cells[1].Value.ToString();</w:t>
            </w:r>
          </w:p>
          <w:p w14:paraId="7F27BB5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Nama.Text = row.Cells[1].Value.ToString();</w:t>
            </w:r>
          </w:p>
          <w:p w14:paraId="324B3B0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Byte[] image = Encoding.ASCII.GetBytes(row.Cells[1].Value.ToString());</w:t>
            </w:r>
          </w:p>
          <w:p w14:paraId="0B24FCA0"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var data = (Byte[])(row.Cells[2].Value);</w:t>
            </w:r>
          </w:p>
          <w:p w14:paraId="24FC419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var stream = new MemoryStream(data);</w:t>
            </w:r>
          </w:p>
          <w:p w14:paraId="7C6E2CC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ictureBox1.Image = Image.FromStream(stream);</w:t>
            </w:r>
          </w:p>
          <w:p w14:paraId="29B8BB1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ictureBox1.ImageLocation = row.Cells[2].Value.ToString();</w:t>
            </w:r>
          </w:p>
          <w:p w14:paraId="2EEE314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Lokasi.Text=row.Cells[2].Value.ToString(); ;</w:t>
            </w:r>
          </w:p>
          <w:p w14:paraId="02E64FE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Email.Text = row.Cells[3].Value.ToString();</w:t>
            </w:r>
          </w:p>
          <w:p w14:paraId="58945790"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Password.Text = row.Cells[4].Value.ToString();</w:t>
            </w:r>
          </w:p>
          <w:p w14:paraId="4DF018D0"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bLevel.Text = row.Cells[5].Value.ToString();</w:t>
            </w:r>
          </w:p>
          <w:p w14:paraId="0EF4CAD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01572F0"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lastRenderedPageBreak/>
              <w:t xml:space="preserve">            }</w:t>
            </w:r>
          </w:p>
          <w:p w14:paraId="31E7582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atch (Exception x)</w:t>
            </w:r>
          </w:p>
          <w:p w14:paraId="132E7AE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792DF7D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MessageBox.Show(x.ToString());</w:t>
            </w:r>
          </w:p>
          <w:p w14:paraId="7389B99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05A2930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8EF4909" w14:textId="77777777" w:rsidR="00EE7CB4" w:rsidRPr="00EE7CB4" w:rsidRDefault="00EE7CB4" w:rsidP="00EE7CB4">
            <w:pPr>
              <w:spacing w:line="276" w:lineRule="auto"/>
              <w:jc w:val="both"/>
              <w:rPr>
                <w:rFonts w:ascii="Courier New" w:hAnsi="Courier New" w:cs="Courier New"/>
                <w:sz w:val="24"/>
                <w:szCs w:val="24"/>
                <w:lang w:val="id-ID"/>
              </w:rPr>
            </w:pPr>
          </w:p>
          <w:p w14:paraId="1ED1C1C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rivate void btnEdit_Click(object sender, EventArgs e)</w:t>
            </w:r>
          </w:p>
          <w:p w14:paraId="7003AB2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57CA22C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ry</w:t>
            </w:r>
          </w:p>
          <w:p w14:paraId="00A41E7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333127E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sing (SqlConnection IdSqlConnectEdit = new SqlConnection(Koneksi.Connect))</w:t>
            </w:r>
          </w:p>
          <w:p w14:paraId="7FD481A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67E42D1" w14:textId="77777777" w:rsidR="00EE7CB4" w:rsidRPr="00EE7CB4" w:rsidRDefault="00EE7CB4" w:rsidP="00EE7CB4">
            <w:pPr>
              <w:spacing w:line="276" w:lineRule="auto"/>
              <w:jc w:val="both"/>
              <w:rPr>
                <w:rFonts w:ascii="Courier New" w:hAnsi="Courier New" w:cs="Courier New"/>
                <w:sz w:val="24"/>
                <w:szCs w:val="24"/>
                <w:lang w:val="id-ID"/>
              </w:rPr>
            </w:pPr>
          </w:p>
          <w:p w14:paraId="04D5F9B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byte[] images = null;</w:t>
            </w:r>
          </w:p>
          <w:p w14:paraId="1FD96DE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FileStream streem = new FileStream(imgLocation, FileMode.Open, FileAccess.Read);</w:t>
            </w:r>
          </w:p>
          <w:p w14:paraId="735AB00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BinaryReader brs = new BinaryReader(streem);</w:t>
            </w:r>
          </w:p>
          <w:p w14:paraId="7920E13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mages = brs.ReadBytes((int)streem.Length);</w:t>
            </w:r>
          </w:p>
          <w:p w14:paraId="7D6C52BE" w14:textId="77777777" w:rsidR="00EE7CB4" w:rsidRPr="00EE7CB4" w:rsidRDefault="00EE7CB4" w:rsidP="00EE7CB4">
            <w:pPr>
              <w:spacing w:line="276" w:lineRule="auto"/>
              <w:jc w:val="both"/>
              <w:rPr>
                <w:rFonts w:ascii="Courier New" w:hAnsi="Courier New" w:cs="Courier New"/>
                <w:sz w:val="24"/>
                <w:szCs w:val="24"/>
                <w:lang w:val="id-ID"/>
              </w:rPr>
            </w:pPr>
          </w:p>
          <w:p w14:paraId="3FAF2E8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dSqlConnectEdit.Open();</w:t>
            </w:r>
          </w:p>
          <w:p w14:paraId="3E997D8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ialogResult dr = MessageBox.Show("Anda yakin ingin mengubah data " + txtID.Text + " ?",</w:t>
            </w:r>
          </w:p>
          <w:p w14:paraId="2170DD7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nformasi", MessageBoxButtons.YesNo, MessageBoxIcon.Question);</w:t>
            </w:r>
          </w:p>
          <w:p w14:paraId="01ECCDAA"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f (dr == DialogResult.Yes)</w:t>
            </w:r>
          </w:p>
          <w:p w14:paraId="749AA56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BC87EE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qlCommand update = new SqlCommand("EXEC spUpdateUser @ID, @NAMA, @IMAGES, @EMAIL, @PASSWD, @LEVEL", IdSqlConnectEdit);</w:t>
            </w:r>
          </w:p>
          <w:p w14:paraId="05B8E83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pdate.Parameters.AddWithValue("@ID", txtID.Text.Trim());</w:t>
            </w:r>
          </w:p>
          <w:p w14:paraId="21B060EA"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pdate.Parameters.AddWithValue("@NAMA", txtNama.Text.Trim());</w:t>
            </w:r>
          </w:p>
          <w:p w14:paraId="0682C4E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lastRenderedPageBreak/>
              <w:t xml:space="preserve">                        update.Parameters.AddWithValue("@IMAGES", txtLokasi.Text.Trim());</w:t>
            </w:r>
          </w:p>
          <w:p w14:paraId="61C9A2B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pdate.Parameters.AddWithValue("@EMAIL", txtEmail.Text.Trim());</w:t>
            </w:r>
          </w:p>
          <w:p w14:paraId="0F7458E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pdate.Parameters.AddWithValue("@PASSWD", txtPassword.Text.Trim());</w:t>
            </w:r>
          </w:p>
          <w:p w14:paraId="7D82F9D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pdate.Parameters.AddWithValue("@LEVEL", cbLevel.Text.Trim());</w:t>
            </w:r>
          </w:p>
          <w:p w14:paraId="24B6C2B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pdate.ExecuteNonQuery();</w:t>
            </w:r>
          </w:p>
          <w:p w14:paraId="1258764B" w14:textId="77777777" w:rsidR="00EE7CB4" w:rsidRPr="00EE7CB4" w:rsidRDefault="00EE7CB4" w:rsidP="00EE7CB4">
            <w:pPr>
              <w:spacing w:line="276" w:lineRule="auto"/>
              <w:jc w:val="both"/>
              <w:rPr>
                <w:rFonts w:ascii="Courier New" w:hAnsi="Courier New" w:cs="Courier New"/>
                <w:sz w:val="24"/>
                <w:szCs w:val="24"/>
                <w:lang w:val="id-ID"/>
              </w:rPr>
            </w:pPr>
          </w:p>
          <w:p w14:paraId="66BEDB3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MessageBox.Show("Data " + txtNama.Text + "  Terupdate");</w:t>
            </w:r>
          </w:p>
          <w:p w14:paraId="42ED6B4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learData();</w:t>
            </w:r>
          </w:p>
          <w:p w14:paraId="293984D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isplay();</w:t>
            </w:r>
          </w:p>
          <w:p w14:paraId="1EAB1F1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dOtomatis();</w:t>
            </w:r>
          </w:p>
          <w:p w14:paraId="25D4015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5144D7A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5911E21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E1C07B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atch (Exception x)</w:t>
            </w:r>
          </w:p>
          <w:p w14:paraId="3461C70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261C806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MessageBox.Show(x.ToString());</w:t>
            </w:r>
          </w:p>
          <w:p w14:paraId="2E76BFB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CA6AB1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0FDC395" w14:textId="77777777" w:rsidR="00EE7CB4" w:rsidRPr="00EE7CB4" w:rsidRDefault="00EE7CB4" w:rsidP="00EE7CB4">
            <w:pPr>
              <w:spacing w:line="276" w:lineRule="auto"/>
              <w:jc w:val="both"/>
              <w:rPr>
                <w:rFonts w:ascii="Courier New" w:hAnsi="Courier New" w:cs="Courier New"/>
                <w:sz w:val="24"/>
                <w:szCs w:val="24"/>
                <w:lang w:val="id-ID"/>
              </w:rPr>
            </w:pPr>
          </w:p>
          <w:p w14:paraId="6244F02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rivate void btnDelete_Click(object sender, EventArgs e)</w:t>
            </w:r>
          </w:p>
          <w:p w14:paraId="09BD53B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3F418DF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ry</w:t>
            </w:r>
          </w:p>
          <w:p w14:paraId="50F0FC1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803449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using (SqlConnection IdSqlConnectHps = new SqlConnection(Koneksi.Connect))</w:t>
            </w:r>
          </w:p>
          <w:p w14:paraId="406B069C"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4E9598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dSqlConnectHps.Open();</w:t>
            </w:r>
          </w:p>
          <w:p w14:paraId="671C5520"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ialogResult dr = MessageBox.Show("Anda yakin ingin menghapus data " + txtNama.Text + " ?",</w:t>
            </w:r>
          </w:p>
          <w:p w14:paraId="44FA989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nformasi", MessageBoxButtons.YesNo, MessageBoxIcon.Question);</w:t>
            </w:r>
          </w:p>
          <w:p w14:paraId="5CBCF59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lastRenderedPageBreak/>
              <w:t xml:space="preserve">                    if (dr == DialogResult.Yes)</w:t>
            </w:r>
          </w:p>
          <w:p w14:paraId="582714D9"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E57A4F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SqlCommand hapus = new SqlCommand("EXEC spHapusUser @ID ", IdSqlConnectHps);</w:t>
            </w:r>
          </w:p>
          <w:p w14:paraId="33618E2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hapus.Parameters.AddWithValue("@ID", txtID.Text);</w:t>
            </w:r>
          </w:p>
          <w:p w14:paraId="4097149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hapus.ExecuteNonQuery();</w:t>
            </w:r>
          </w:p>
          <w:p w14:paraId="7EFE5F1D" w14:textId="77777777" w:rsidR="00EE7CB4" w:rsidRPr="00EE7CB4" w:rsidRDefault="00EE7CB4" w:rsidP="00EE7CB4">
            <w:pPr>
              <w:spacing w:line="276" w:lineRule="auto"/>
              <w:jc w:val="both"/>
              <w:rPr>
                <w:rFonts w:ascii="Courier New" w:hAnsi="Courier New" w:cs="Courier New"/>
                <w:sz w:val="24"/>
                <w:szCs w:val="24"/>
                <w:lang w:val="id-ID"/>
              </w:rPr>
            </w:pPr>
          </w:p>
          <w:p w14:paraId="7F93CF7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MessageBox.Show("Data " + txtNama.Text + "  Terhapus");</w:t>
            </w:r>
          </w:p>
          <w:p w14:paraId="648A489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learData();</w:t>
            </w:r>
          </w:p>
          <w:p w14:paraId="2810A72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isplay();</w:t>
            </w:r>
          </w:p>
          <w:p w14:paraId="21E916C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dOtomatis();</w:t>
            </w:r>
          </w:p>
          <w:p w14:paraId="061C809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0E7D79E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7EBA0EA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2D0C29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atch (Exception x)</w:t>
            </w:r>
          </w:p>
          <w:p w14:paraId="5DC5A4AB"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024B2C76"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MessageBox.Show(x.ToString());</w:t>
            </w:r>
          </w:p>
          <w:p w14:paraId="18F55368"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168D7A8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4CA24AE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rivate void btnRefresh_Click(object sender, EventArgs e)</w:t>
            </w:r>
          </w:p>
          <w:p w14:paraId="09218E0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751E51A"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isplay();</w:t>
            </w:r>
          </w:p>
          <w:p w14:paraId="4BCEF26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ClearData();</w:t>
            </w:r>
          </w:p>
          <w:p w14:paraId="5D356E9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dOtomatis();</w:t>
            </w:r>
          </w:p>
          <w:p w14:paraId="65DFB020"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5174BAB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ublic string imgLocation = "";</w:t>
            </w:r>
          </w:p>
          <w:p w14:paraId="062B67A2"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private void btnBrowseImg_Click(object sender, EventArgs e)</w:t>
            </w:r>
          </w:p>
          <w:p w14:paraId="4A3355F7"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2E75D3B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OpenFileDialog dialog = new OpenFileDialog();</w:t>
            </w:r>
          </w:p>
          <w:p w14:paraId="7947543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dialog.Filter = "png files(*.png)|*.png|jpg files(*.jpg)|*.jpg|All files(*.*)|*.*";</w:t>
            </w:r>
          </w:p>
          <w:p w14:paraId="40779CAD"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f (dialog.ShowDialog() == DialogResult.OK)</w:t>
            </w:r>
          </w:p>
          <w:p w14:paraId="47C25DB5"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0691BFD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imgLocation = dialog.FileName.ToString();</w:t>
            </w:r>
          </w:p>
          <w:p w14:paraId="2078B7AE"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lastRenderedPageBreak/>
              <w:t xml:space="preserve">                PictureBox1.ImageLocation = imgLocation;</w:t>
            </w:r>
          </w:p>
          <w:p w14:paraId="522B4043"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txtLokasi.Text = imgLocation;</w:t>
            </w:r>
          </w:p>
          <w:p w14:paraId="604D3111"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0C603424"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61BD102F" w14:textId="77777777" w:rsidR="00EE7CB4" w:rsidRPr="00EE7CB4"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 xml:space="preserve">    }</w:t>
            </w:r>
          </w:p>
          <w:p w14:paraId="2B90621B" w14:textId="2D22C360" w:rsidR="004F502F" w:rsidRPr="0075605E" w:rsidRDefault="00EE7CB4" w:rsidP="00EE7CB4">
            <w:pPr>
              <w:spacing w:line="276" w:lineRule="auto"/>
              <w:jc w:val="both"/>
              <w:rPr>
                <w:rFonts w:ascii="Courier New" w:hAnsi="Courier New" w:cs="Courier New"/>
                <w:sz w:val="24"/>
                <w:szCs w:val="24"/>
                <w:lang w:val="id-ID"/>
              </w:rPr>
            </w:pPr>
            <w:r w:rsidRPr="00EE7CB4">
              <w:rPr>
                <w:rFonts w:ascii="Courier New" w:hAnsi="Courier New" w:cs="Courier New"/>
                <w:sz w:val="24"/>
                <w:szCs w:val="24"/>
                <w:lang w:val="id-ID"/>
              </w:rPr>
              <w:t>}</w:t>
            </w:r>
          </w:p>
        </w:tc>
      </w:tr>
    </w:tbl>
    <w:p w14:paraId="127B41B1" w14:textId="77777777" w:rsidR="006E4E89" w:rsidRPr="006E4E89" w:rsidRDefault="006E4E89" w:rsidP="0075605E">
      <w:pPr>
        <w:spacing w:after="0" w:line="360" w:lineRule="auto"/>
        <w:rPr>
          <w:rFonts w:ascii="Times New Roman" w:hAnsi="Times New Roman" w:cs="Times New Roman"/>
          <w:b/>
          <w:bCs/>
          <w:sz w:val="24"/>
          <w:szCs w:val="24"/>
          <w:lang w:val="id-ID"/>
        </w:rPr>
      </w:pPr>
    </w:p>
    <w:p w14:paraId="7A7BCE4B" w14:textId="269B3DF3" w:rsidR="00927C10" w:rsidRDefault="00927C10" w:rsidP="007F5C1C">
      <w:pPr>
        <w:pStyle w:val="34"/>
        <w:ind w:hanging="709"/>
      </w:pPr>
      <w:bookmarkStart w:id="75" w:name="_Toc94374633"/>
      <w:r>
        <w:t>Koneksi</w:t>
      </w:r>
      <w:bookmarkEnd w:id="75"/>
    </w:p>
    <w:p w14:paraId="514A3F57" w14:textId="461147E9" w:rsidR="006E4E89" w:rsidRDefault="006E4E89" w:rsidP="00E249CF">
      <w:pPr>
        <w:spacing w:after="0" w:line="360" w:lineRule="auto"/>
        <w:ind w:firstLine="709"/>
        <w:jc w:val="both"/>
        <w:rPr>
          <w:rFonts w:ascii="Times New Roman" w:hAnsi="Times New Roman" w:cs="Times New Roman"/>
          <w:sz w:val="24"/>
          <w:szCs w:val="24"/>
        </w:rPr>
      </w:pPr>
      <w:r w:rsidRPr="006E4E89">
        <w:rPr>
          <w:rFonts w:ascii="Times New Roman" w:hAnsi="Times New Roman" w:cs="Times New Roman"/>
          <w:sz w:val="24"/>
          <w:szCs w:val="24"/>
          <w:lang w:val="id-ID"/>
        </w:rPr>
        <w:t xml:space="preserve">Berikut ini adalah kode-kode yang digunakan untuk membuat </w:t>
      </w:r>
      <w:r w:rsidR="0075605E">
        <w:rPr>
          <w:rFonts w:ascii="Times New Roman" w:hAnsi="Times New Roman" w:cs="Times New Roman"/>
          <w:sz w:val="24"/>
          <w:szCs w:val="24"/>
          <w:lang w:val="id-ID"/>
        </w:rPr>
        <w:t xml:space="preserve">koneksi database </w:t>
      </w:r>
      <w:r w:rsidRPr="006E4E89">
        <w:rPr>
          <w:rFonts w:ascii="Times New Roman" w:hAnsi="Times New Roman" w:cs="Times New Roman"/>
          <w:sz w:val="24"/>
          <w:szCs w:val="24"/>
          <w:lang w:val="id-ID"/>
        </w:rPr>
        <w:t xml:space="preserve"> </w:t>
      </w:r>
      <w:r w:rsidRPr="006E4E89">
        <w:rPr>
          <w:rFonts w:ascii="Times New Roman" w:hAnsi="Times New Roman" w:cs="Times New Roman"/>
          <w:sz w:val="24"/>
          <w:szCs w:val="24"/>
        </w:rPr>
        <w:t>pada Sistem Informasi Penjadwalan Kuliah Berbasis Desktop.</w:t>
      </w:r>
    </w:p>
    <w:p w14:paraId="20007EA1" w14:textId="1807BCE9" w:rsidR="00D12313" w:rsidRPr="00D12313" w:rsidRDefault="00D12313" w:rsidP="00D12313">
      <w:pPr>
        <w:pStyle w:val="1t"/>
        <w:spacing w:before="240"/>
        <w:rPr>
          <w:sz w:val="28"/>
          <w:szCs w:val="28"/>
        </w:rPr>
      </w:pPr>
      <w:bookmarkStart w:id="76" w:name="_Toc94313907"/>
      <w:r>
        <w:t>Tabel 3.20 Source Code Koneksi Database</w:t>
      </w:r>
      <w:bookmarkEnd w:id="76"/>
    </w:p>
    <w:tbl>
      <w:tblPr>
        <w:tblStyle w:val="KisiTabel"/>
        <w:tblW w:w="0" w:type="auto"/>
        <w:tblInd w:w="-5" w:type="dxa"/>
        <w:tblLook w:val="04A0" w:firstRow="1" w:lastRow="0" w:firstColumn="1" w:lastColumn="0" w:noHBand="0" w:noVBand="1"/>
      </w:tblPr>
      <w:tblGrid>
        <w:gridCol w:w="7932"/>
      </w:tblGrid>
      <w:tr w:rsidR="0075605E" w14:paraId="7D91F292" w14:textId="77777777" w:rsidTr="00D12313">
        <w:tc>
          <w:tcPr>
            <w:tcW w:w="7932" w:type="dxa"/>
          </w:tcPr>
          <w:p w14:paraId="2E57E8FD" w14:textId="61C671A3" w:rsidR="0075605E" w:rsidRPr="0075605E" w:rsidRDefault="0075605E" w:rsidP="0075605E">
            <w:pPr>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Membuat Koneksi Database</w:t>
            </w:r>
          </w:p>
        </w:tc>
      </w:tr>
      <w:tr w:rsidR="0075605E" w14:paraId="08018B84" w14:textId="77777777" w:rsidTr="00D12313">
        <w:tc>
          <w:tcPr>
            <w:tcW w:w="7932" w:type="dxa"/>
          </w:tcPr>
          <w:p w14:paraId="5A81D74D"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using System;</w:t>
            </w:r>
          </w:p>
          <w:p w14:paraId="422D79DE"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using System.Collections.Generic;</w:t>
            </w:r>
          </w:p>
          <w:p w14:paraId="65A90BC5"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using System.Linq;</w:t>
            </w:r>
          </w:p>
          <w:p w14:paraId="21356168"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using System.Text;</w:t>
            </w:r>
          </w:p>
          <w:p w14:paraId="17E68848"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using System.Threading.Tasks;</w:t>
            </w:r>
          </w:p>
          <w:p w14:paraId="02070029"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using System.Data.SqlClient;</w:t>
            </w:r>
          </w:p>
          <w:p w14:paraId="619DDBBE" w14:textId="77777777" w:rsidR="0075605E" w:rsidRPr="0075605E" w:rsidRDefault="0075605E" w:rsidP="006F1327">
            <w:pPr>
              <w:spacing w:line="276" w:lineRule="auto"/>
              <w:rPr>
                <w:rFonts w:ascii="Courier New" w:hAnsi="Courier New" w:cs="Courier New"/>
                <w:sz w:val="24"/>
                <w:szCs w:val="24"/>
                <w:lang w:val="id-ID"/>
              </w:rPr>
            </w:pPr>
          </w:p>
          <w:p w14:paraId="0003E05F"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namespace SIPMK</w:t>
            </w:r>
          </w:p>
          <w:p w14:paraId="2FC3468C"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w:t>
            </w:r>
          </w:p>
          <w:p w14:paraId="71763EE0"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 xml:space="preserve">    class Koneksi</w:t>
            </w:r>
          </w:p>
          <w:p w14:paraId="6057131E"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0785522C"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 xml:space="preserve">        public static string Connect = "Data source = PIAAASAN\\SQLEXPRESS; INITIAL CATALOG = SIPK;  Integrated Security = true; ";</w:t>
            </w:r>
          </w:p>
          <w:p w14:paraId="20AE2785" w14:textId="77777777"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6313C1E0" w14:textId="542EE25F" w:rsidR="0075605E" w:rsidRPr="0075605E" w:rsidRDefault="0075605E" w:rsidP="006F1327">
            <w:pPr>
              <w:spacing w:line="276" w:lineRule="auto"/>
              <w:rPr>
                <w:rFonts w:ascii="Courier New" w:hAnsi="Courier New" w:cs="Courier New"/>
                <w:sz w:val="24"/>
                <w:szCs w:val="24"/>
                <w:lang w:val="id-ID"/>
              </w:rPr>
            </w:pPr>
            <w:r w:rsidRPr="0075605E">
              <w:rPr>
                <w:rFonts w:ascii="Courier New" w:hAnsi="Courier New" w:cs="Courier New"/>
                <w:sz w:val="24"/>
                <w:szCs w:val="24"/>
                <w:lang w:val="id-ID"/>
              </w:rPr>
              <w:t>}</w:t>
            </w:r>
          </w:p>
        </w:tc>
      </w:tr>
    </w:tbl>
    <w:p w14:paraId="2CA464F3" w14:textId="77777777" w:rsidR="006E4E89" w:rsidRPr="006E4E89" w:rsidRDefault="006E4E89" w:rsidP="006E4E89">
      <w:pPr>
        <w:spacing w:after="0" w:line="360" w:lineRule="auto"/>
        <w:ind w:left="993" w:hanging="567"/>
        <w:rPr>
          <w:rFonts w:ascii="Times New Roman" w:hAnsi="Times New Roman" w:cs="Times New Roman"/>
          <w:b/>
          <w:bCs/>
          <w:sz w:val="24"/>
          <w:szCs w:val="24"/>
          <w:lang w:val="id-ID"/>
        </w:rPr>
      </w:pPr>
    </w:p>
    <w:p w14:paraId="2636090D" w14:textId="2C4D921D" w:rsidR="00927C10" w:rsidRDefault="00927C10" w:rsidP="007F5C1C">
      <w:pPr>
        <w:pStyle w:val="34"/>
        <w:ind w:hanging="709"/>
      </w:pPr>
      <w:bookmarkStart w:id="77" w:name="_Toc94374634"/>
      <w:r>
        <w:t>Login</w:t>
      </w:r>
      <w:bookmarkEnd w:id="77"/>
    </w:p>
    <w:p w14:paraId="16D026CA" w14:textId="7C73E344" w:rsidR="006E4E89" w:rsidRDefault="006E4E89" w:rsidP="00E249CF">
      <w:pPr>
        <w:spacing w:after="0" w:line="360" w:lineRule="auto"/>
        <w:ind w:firstLine="709"/>
        <w:jc w:val="both"/>
        <w:rPr>
          <w:rFonts w:ascii="Times New Roman" w:hAnsi="Times New Roman" w:cs="Times New Roman"/>
          <w:sz w:val="24"/>
          <w:szCs w:val="24"/>
        </w:rPr>
      </w:pPr>
      <w:r w:rsidRPr="006E4E89">
        <w:rPr>
          <w:rFonts w:ascii="Times New Roman" w:hAnsi="Times New Roman" w:cs="Times New Roman"/>
          <w:sz w:val="24"/>
          <w:szCs w:val="24"/>
          <w:lang w:val="id-ID"/>
        </w:rPr>
        <w:t xml:space="preserve">Berikut ini adalah kode-kode yang digunakan untuk membuat tampilan </w:t>
      </w:r>
      <w:r w:rsidR="0075605E">
        <w:rPr>
          <w:rFonts w:ascii="Times New Roman" w:hAnsi="Times New Roman" w:cs="Times New Roman"/>
          <w:sz w:val="24"/>
          <w:szCs w:val="24"/>
          <w:lang w:val="id-ID"/>
        </w:rPr>
        <w:t>Log in</w:t>
      </w:r>
      <w:r w:rsidRPr="006E4E89">
        <w:rPr>
          <w:rFonts w:ascii="Times New Roman" w:hAnsi="Times New Roman" w:cs="Times New Roman"/>
          <w:sz w:val="24"/>
          <w:szCs w:val="24"/>
          <w:lang w:val="id-ID"/>
        </w:rPr>
        <w:t xml:space="preserve"> </w:t>
      </w:r>
      <w:r w:rsidRPr="006E4E89">
        <w:rPr>
          <w:rFonts w:ascii="Times New Roman" w:hAnsi="Times New Roman" w:cs="Times New Roman"/>
          <w:sz w:val="24"/>
          <w:szCs w:val="24"/>
        </w:rPr>
        <w:t>pada Sistem Informasi Penjadwalan Kuliah Berbasis Desktop.</w:t>
      </w:r>
    </w:p>
    <w:p w14:paraId="04E2B446" w14:textId="50D3BF01" w:rsidR="00D12313" w:rsidRPr="00D12313" w:rsidRDefault="00D12313" w:rsidP="00D12313">
      <w:pPr>
        <w:pStyle w:val="1t"/>
        <w:spacing w:before="240"/>
        <w:rPr>
          <w:sz w:val="28"/>
          <w:szCs w:val="28"/>
        </w:rPr>
      </w:pPr>
      <w:bookmarkStart w:id="78" w:name="_Toc94313908"/>
      <w:r>
        <w:t>Tabel 3.21 Source Code Login</w:t>
      </w:r>
      <w:bookmarkEnd w:id="78"/>
    </w:p>
    <w:tbl>
      <w:tblPr>
        <w:tblStyle w:val="KisiTabel"/>
        <w:tblW w:w="0" w:type="auto"/>
        <w:tblInd w:w="-5" w:type="dxa"/>
        <w:tblLook w:val="04A0" w:firstRow="1" w:lastRow="0" w:firstColumn="1" w:lastColumn="0" w:noHBand="0" w:noVBand="1"/>
      </w:tblPr>
      <w:tblGrid>
        <w:gridCol w:w="7932"/>
      </w:tblGrid>
      <w:tr w:rsidR="0075605E" w14:paraId="546D0F31" w14:textId="77777777" w:rsidTr="00D12313">
        <w:tc>
          <w:tcPr>
            <w:tcW w:w="7932" w:type="dxa"/>
          </w:tcPr>
          <w:p w14:paraId="23E64836" w14:textId="72BFF70B" w:rsidR="0075605E" w:rsidRPr="0075605E" w:rsidRDefault="0075605E" w:rsidP="0075605E">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Halaman Log in</w:t>
            </w:r>
          </w:p>
        </w:tc>
      </w:tr>
      <w:tr w:rsidR="0075605E" w14:paraId="6EE53FB7" w14:textId="77777777" w:rsidTr="00D12313">
        <w:tc>
          <w:tcPr>
            <w:tcW w:w="7932" w:type="dxa"/>
          </w:tcPr>
          <w:p w14:paraId="07EF5BE2"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using System;</w:t>
            </w:r>
          </w:p>
          <w:p w14:paraId="04A49737"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lastRenderedPageBreak/>
              <w:t>using System.Collections.Generic;</w:t>
            </w:r>
          </w:p>
          <w:p w14:paraId="3949CF9B"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using System.ComponentModel;</w:t>
            </w:r>
          </w:p>
          <w:p w14:paraId="5FAE30BE"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using System.Data;</w:t>
            </w:r>
          </w:p>
          <w:p w14:paraId="3890D525"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using System.Drawing;</w:t>
            </w:r>
          </w:p>
          <w:p w14:paraId="274DCA67"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using System.Linq;</w:t>
            </w:r>
          </w:p>
          <w:p w14:paraId="6E5AA2B6"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using System.Text;</w:t>
            </w:r>
          </w:p>
          <w:p w14:paraId="26212365"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using System.Threading.Tasks;</w:t>
            </w:r>
          </w:p>
          <w:p w14:paraId="60579628"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using System.Windows.Forms;</w:t>
            </w:r>
          </w:p>
          <w:p w14:paraId="1B286CC7"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using System.Data.SqlClient;</w:t>
            </w:r>
          </w:p>
          <w:p w14:paraId="78E1C583" w14:textId="77777777" w:rsidR="0075605E" w:rsidRPr="0075605E" w:rsidRDefault="0075605E" w:rsidP="0075605E">
            <w:pPr>
              <w:spacing w:line="360" w:lineRule="auto"/>
              <w:rPr>
                <w:rFonts w:ascii="Courier New" w:hAnsi="Courier New" w:cs="Courier New"/>
                <w:sz w:val="24"/>
                <w:szCs w:val="24"/>
                <w:lang w:val="id-ID"/>
              </w:rPr>
            </w:pPr>
          </w:p>
          <w:p w14:paraId="08632DC7"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namespace SIPMK</w:t>
            </w:r>
          </w:p>
          <w:p w14:paraId="5FDFD015"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w:t>
            </w:r>
          </w:p>
          <w:p w14:paraId="283E9697"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public partial class Login : Form</w:t>
            </w:r>
          </w:p>
          <w:p w14:paraId="0423D3FC"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6D8815B4"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int counter;</w:t>
            </w:r>
          </w:p>
          <w:p w14:paraId="18B58C36"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public static string user;</w:t>
            </w:r>
          </w:p>
          <w:p w14:paraId="07D0A3CD"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public Login()</w:t>
            </w:r>
          </w:p>
          <w:p w14:paraId="6A289B14"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32D24388"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InitializeComponent();</w:t>
            </w:r>
          </w:p>
          <w:p w14:paraId="47757626"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00425D0F" w14:textId="77777777" w:rsidR="0075605E" w:rsidRPr="0075605E" w:rsidRDefault="0075605E" w:rsidP="0075605E">
            <w:pPr>
              <w:spacing w:line="360" w:lineRule="auto"/>
              <w:rPr>
                <w:rFonts w:ascii="Courier New" w:hAnsi="Courier New" w:cs="Courier New"/>
                <w:sz w:val="24"/>
                <w:szCs w:val="24"/>
                <w:lang w:val="id-ID"/>
              </w:rPr>
            </w:pPr>
          </w:p>
          <w:p w14:paraId="0CF8C658"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private void btnLogin_Click(object sender, EventArgs e)</w:t>
            </w:r>
          </w:p>
          <w:p w14:paraId="3EDDD2CC"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5EECA022"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user = txtUsername.Text;</w:t>
            </w:r>
          </w:p>
          <w:p w14:paraId="36C82692"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try</w:t>
            </w:r>
          </w:p>
          <w:p w14:paraId="377C904C"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40B8849B"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using (SqlConnection SqlConnect = new</w:t>
            </w:r>
          </w:p>
          <w:p w14:paraId="01C415B7"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SqlConnection(Koneksi.Connect))</w:t>
            </w:r>
          </w:p>
          <w:p w14:paraId="5A81B411"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3CE5DEEC"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SqlConnect.Open();</w:t>
            </w:r>
          </w:p>
          <w:p w14:paraId="59A5E00B"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lastRenderedPageBreak/>
              <w:t xml:space="preserve">                    if (txtUsername.Text == "" || txtPassword.Text == "")</w:t>
            </w:r>
          </w:p>
          <w:p w14:paraId="4B90FDCE"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1465B2B0"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MessageBox.Show("Login Gagal! Data yang  diinputkan tidak lengkap.", "Alert", MessageBoxButtons.OK, </w:t>
            </w:r>
          </w:p>
          <w:p w14:paraId="1C84BE2A"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MessageBoxIcon.Warning);</w:t>
            </w:r>
          </w:p>
          <w:p w14:paraId="2B801BE3"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6CBAAA01"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else</w:t>
            </w:r>
          </w:p>
          <w:p w14:paraId="5018E0B3"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65710213"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SqlDataAdapter GetUser = new SqlDataAdapter("EXEC spLogin @USERNAME, @PASSWD", SqlConnect);</w:t>
            </w:r>
          </w:p>
          <w:p w14:paraId="3B6984F2" w14:textId="77777777" w:rsidR="0075605E" w:rsidRPr="0075605E" w:rsidRDefault="0075605E" w:rsidP="0075605E">
            <w:pPr>
              <w:spacing w:line="360" w:lineRule="auto"/>
              <w:rPr>
                <w:rFonts w:ascii="Courier New" w:hAnsi="Courier New" w:cs="Courier New"/>
                <w:sz w:val="24"/>
                <w:szCs w:val="24"/>
                <w:lang w:val="id-ID"/>
              </w:rPr>
            </w:pPr>
          </w:p>
          <w:p w14:paraId="5A1DFCEC"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GetUser.SelectCommand.Parameters.AddWithValue("@USERNAME", txtUsername.Text.Trim());</w:t>
            </w:r>
          </w:p>
          <w:p w14:paraId="4B7CCEBD"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GetUser.SelectCommand.Parameters.AddWithValue("@PASSWD", txtPassword.Text.Trim());</w:t>
            </w:r>
          </w:p>
          <w:p w14:paraId="0E13FCCF"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GetUser.SelectCommand.ExecuteNonQuery();</w:t>
            </w:r>
          </w:p>
          <w:p w14:paraId="2FD64400"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DataTable dt = new DataTable();</w:t>
            </w:r>
          </w:p>
          <w:p w14:paraId="49FB93AF"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GetUser.Fill(dt);</w:t>
            </w:r>
          </w:p>
          <w:p w14:paraId="535D78B0"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counter += 1;</w:t>
            </w:r>
          </w:p>
          <w:p w14:paraId="43EBE927"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if (dt.Rows.Count &gt; 0)</w:t>
            </w:r>
          </w:p>
          <w:p w14:paraId="4C5C689D"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10263B03"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foreach (DataRow dr in dt.Rows)</w:t>
            </w:r>
          </w:p>
          <w:p w14:paraId="25B28BC0"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4DA81E4A"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lastRenderedPageBreak/>
              <w:t xml:space="preserve">                                if (dr["role"].ToString() == "Administrator")</w:t>
            </w:r>
          </w:p>
          <w:p w14:paraId="459ED90B"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79F964DE"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MessageBox.Show("Login  Sukses! Selamat Datang Administrator " + dr["name"].ToString());</w:t>
            </w:r>
          </w:p>
          <w:p w14:paraId="6F9F8BBC"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user = txtUsername.Text;</w:t>
            </w:r>
          </w:p>
          <w:p w14:paraId="56C0AB80"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Dashboard admin = new</w:t>
            </w:r>
          </w:p>
          <w:p w14:paraId="38801F3F"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Dashboard();</w:t>
            </w:r>
          </w:p>
          <w:p w14:paraId="263B943F"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admin.Show();</w:t>
            </w:r>
          </w:p>
          <w:p w14:paraId="56B2FEFD"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this.Hide();</w:t>
            </w:r>
          </w:p>
          <w:p w14:paraId="2BED2267"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SqlConnect.Close();</w:t>
            </w:r>
          </w:p>
          <w:p w14:paraId="434D91E0"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11E20AA8"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else if</w:t>
            </w:r>
          </w:p>
          <w:p w14:paraId="27BF7F10"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dr["role"].ToString() == "Kasir")</w:t>
            </w:r>
          </w:p>
          <w:p w14:paraId="787A4CD8"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06E2F7FA"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MessageBox.Show("Login  Sukses! Selamat Datang Kasir " + dr["name"].ToString());</w:t>
            </w:r>
          </w:p>
          <w:p w14:paraId="4C4FEEE3"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318C55BB"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Dashboard user = new</w:t>
            </w:r>
          </w:p>
          <w:p w14:paraId="6FC1A38C"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Dashboard();</w:t>
            </w:r>
          </w:p>
          <w:p w14:paraId="72AC3009"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user.Show();</w:t>
            </w:r>
          </w:p>
          <w:p w14:paraId="52BBC4FA"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this.Hide();</w:t>
            </w:r>
          </w:p>
          <w:p w14:paraId="08808078"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SqlConnect.Close();</w:t>
            </w:r>
          </w:p>
          <w:p w14:paraId="44CD204F"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0C5D50B1"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lastRenderedPageBreak/>
              <w:t xml:space="preserve">                                else</w:t>
            </w:r>
          </w:p>
          <w:p w14:paraId="72ED4F8B"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15117F02"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MessageBox.Show("Login  Gagal! Username atau Password Salah!");</w:t>
            </w:r>
          </w:p>
          <w:p w14:paraId="5B423EC6"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176F23F9"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1DC3CC78"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7B87D63B"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else</w:t>
            </w:r>
          </w:p>
          <w:p w14:paraId="25328FF1"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1FC8E9CB"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if (counter &lt; 3)</w:t>
            </w:r>
          </w:p>
          <w:p w14:paraId="79BDD108"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02091A45"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MessageBox.Show("Username Atau Password Tidak Sesual " +</w:t>
            </w:r>
          </w:p>
          <w:p w14:paraId="32416E02"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Kesempatan : " + (3 - counter) + " login)", "Error",</w:t>
            </w:r>
          </w:p>
          <w:p w14:paraId="13260B43"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MessageBoxButtons.OK, MessageBoxIcon.Error);</w:t>
            </w:r>
          </w:p>
          <w:p w14:paraId="358ACD3A"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28EFF347"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else</w:t>
            </w:r>
          </w:p>
          <w:p w14:paraId="1854B008"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03F1D018"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MessageBox.Show("Login Gagal! Aplikasi Akan Tertutup");</w:t>
            </w:r>
          </w:p>
          <w:p w14:paraId="6EC8CA22"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Close();</w:t>
            </w:r>
          </w:p>
          <w:p w14:paraId="27FF7B01"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0F1EAA8F"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2681F795"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6303DB7B"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2607DB0C" w14:textId="77777777" w:rsidR="0075605E" w:rsidRPr="0075605E" w:rsidRDefault="0075605E" w:rsidP="0075605E">
            <w:pPr>
              <w:spacing w:line="360" w:lineRule="auto"/>
              <w:rPr>
                <w:rFonts w:ascii="Courier New" w:hAnsi="Courier New" w:cs="Courier New"/>
                <w:sz w:val="24"/>
                <w:szCs w:val="24"/>
                <w:lang w:val="id-ID"/>
              </w:rPr>
            </w:pPr>
          </w:p>
          <w:p w14:paraId="166B1B47"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260223F3"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lastRenderedPageBreak/>
              <w:t xml:space="preserve">            catch (Exception ex)</w:t>
            </w:r>
          </w:p>
          <w:p w14:paraId="3B29DABF"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4FB9B770"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MessageBox.Show(ex.Message);</w:t>
            </w:r>
          </w:p>
          <w:p w14:paraId="22BF2CAA"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1B213B98"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64F7F4C8" w14:textId="77777777" w:rsidR="0075605E" w:rsidRPr="0075605E" w:rsidRDefault="0075605E" w:rsidP="0075605E">
            <w:pPr>
              <w:spacing w:line="360" w:lineRule="auto"/>
              <w:rPr>
                <w:rFonts w:ascii="Courier New" w:hAnsi="Courier New" w:cs="Courier New"/>
                <w:sz w:val="24"/>
                <w:szCs w:val="24"/>
                <w:lang w:val="id-ID"/>
              </w:rPr>
            </w:pPr>
          </w:p>
          <w:p w14:paraId="17769033"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private void btnClose_Click(object sender, EventArgs e)</w:t>
            </w:r>
          </w:p>
          <w:p w14:paraId="3A86AB73"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5B6C3A16"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Application.Exit();</w:t>
            </w:r>
          </w:p>
          <w:p w14:paraId="61FD39A1"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4A98B4F2" w14:textId="77777777" w:rsidR="0075605E" w:rsidRPr="0075605E" w:rsidRDefault="0075605E" w:rsidP="0075605E">
            <w:pPr>
              <w:spacing w:line="360" w:lineRule="auto"/>
              <w:rPr>
                <w:rFonts w:ascii="Courier New" w:hAnsi="Courier New" w:cs="Courier New"/>
                <w:sz w:val="24"/>
                <w:szCs w:val="24"/>
                <w:lang w:val="id-ID"/>
              </w:rPr>
            </w:pPr>
          </w:p>
          <w:p w14:paraId="5F62917D"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private void Login_Load(object sender, EventArgs e)</w:t>
            </w:r>
          </w:p>
          <w:p w14:paraId="63743FA0"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7DB9C772" w14:textId="77777777" w:rsidR="0075605E" w:rsidRPr="0075605E" w:rsidRDefault="0075605E" w:rsidP="0075605E">
            <w:pPr>
              <w:spacing w:line="360" w:lineRule="auto"/>
              <w:rPr>
                <w:rFonts w:ascii="Courier New" w:hAnsi="Courier New" w:cs="Courier New"/>
                <w:sz w:val="24"/>
                <w:szCs w:val="24"/>
                <w:lang w:val="id-ID"/>
              </w:rPr>
            </w:pPr>
          </w:p>
          <w:p w14:paraId="5B2556F3"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42858FE7" w14:textId="7777777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 xml:space="preserve">    }</w:t>
            </w:r>
          </w:p>
          <w:p w14:paraId="76ECA0E4" w14:textId="18EE72C7" w:rsidR="0075605E" w:rsidRPr="0075605E" w:rsidRDefault="0075605E" w:rsidP="0075605E">
            <w:pPr>
              <w:spacing w:line="360" w:lineRule="auto"/>
              <w:rPr>
                <w:rFonts w:ascii="Courier New" w:hAnsi="Courier New" w:cs="Courier New"/>
                <w:sz w:val="24"/>
                <w:szCs w:val="24"/>
                <w:lang w:val="id-ID"/>
              </w:rPr>
            </w:pPr>
            <w:r w:rsidRPr="0075605E">
              <w:rPr>
                <w:rFonts w:ascii="Courier New" w:hAnsi="Courier New" w:cs="Courier New"/>
                <w:sz w:val="24"/>
                <w:szCs w:val="24"/>
                <w:lang w:val="id-ID"/>
              </w:rPr>
              <w:t>}</w:t>
            </w:r>
          </w:p>
        </w:tc>
      </w:tr>
    </w:tbl>
    <w:p w14:paraId="36EB3BED" w14:textId="77777777" w:rsidR="006E4E89" w:rsidRPr="006E4E89" w:rsidRDefault="006E4E89" w:rsidP="006E4E89">
      <w:pPr>
        <w:spacing w:after="0" w:line="360" w:lineRule="auto"/>
        <w:ind w:left="993" w:hanging="567"/>
        <w:rPr>
          <w:rFonts w:ascii="Times New Roman" w:hAnsi="Times New Roman" w:cs="Times New Roman"/>
          <w:b/>
          <w:bCs/>
          <w:sz w:val="24"/>
          <w:szCs w:val="24"/>
          <w:lang w:val="id-ID"/>
        </w:rPr>
      </w:pPr>
    </w:p>
    <w:p w14:paraId="5304A46F" w14:textId="082D0610" w:rsidR="002375EE" w:rsidRPr="002375EE" w:rsidRDefault="002375EE" w:rsidP="002375EE">
      <w:pPr>
        <w:pStyle w:val="34"/>
        <w:ind w:hanging="709"/>
      </w:pPr>
      <w:bookmarkStart w:id="79" w:name="_Toc94374635"/>
      <w:r>
        <w:rPr>
          <w:lang w:val="en-US"/>
        </w:rPr>
        <w:t>Panel Dashboard</w:t>
      </w:r>
      <w:bookmarkEnd w:id="79"/>
    </w:p>
    <w:p w14:paraId="0AE0DF5D" w14:textId="3F03B101" w:rsidR="005B6000" w:rsidRDefault="002375EE" w:rsidP="005B6000">
      <w:pPr>
        <w:spacing w:after="0" w:line="360" w:lineRule="auto"/>
        <w:ind w:firstLine="709"/>
        <w:jc w:val="both"/>
        <w:rPr>
          <w:rFonts w:ascii="Times New Roman" w:hAnsi="Times New Roman" w:cs="Times New Roman"/>
          <w:sz w:val="24"/>
          <w:szCs w:val="24"/>
        </w:rPr>
      </w:pPr>
      <w:r w:rsidRPr="006E4E89">
        <w:rPr>
          <w:rFonts w:ascii="Times New Roman" w:hAnsi="Times New Roman" w:cs="Times New Roman"/>
          <w:sz w:val="24"/>
          <w:szCs w:val="24"/>
          <w:lang w:val="id-ID"/>
        </w:rPr>
        <w:t xml:space="preserve">Berikut ini adalah kode-kode yang digunakan untuk membuat tampilan </w:t>
      </w:r>
      <w:r w:rsidR="005B6000">
        <w:rPr>
          <w:rFonts w:ascii="Times New Roman" w:hAnsi="Times New Roman" w:cs="Times New Roman"/>
          <w:sz w:val="24"/>
          <w:szCs w:val="24"/>
        </w:rPr>
        <w:t>Panel Dashboar</w:t>
      </w:r>
      <w:r>
        <w:rPr>
          <w:rFonts w:ascii="Times New Roman" w:hAnsi="Times New Roman" w:cs="Times New Roman"/>
          <w:sz w:val="24"/>
          <w:szCs w:val="24"/>
          <w:lang w:val="id-ID"/>
        </w:rPr>
        <w:t xml:space="preserve"> </w:t>
      </w:r>
      <w:r w:rsidRPr="006E4E89">
        <w:rPr>
          <w:rFonts w:ascii="Times New Roman" w:hAnsi="Times New Roman" w:cs="Times New Roman"/>
          <w:sz w:val="24"/>
          <w:szCs w:val="24"/>
        </w:rPr>
        <w:t>pada Sistem Informasi Penjadwalan Kuliah Berbasis Desktop.</w:t>
      </w:r>
    </w:p>
    <w:p w14:paraId="259D3464" w14:textId="28E7A5EF" w:rsidR="002375EE" w:rsidRPr="00D12313" w:rsidRDefault="002375EE" w:rsidP="002375EE">
      <w:pPr>
        <w:pStyle w:val="1t"/>
        <w:spacing w:before="240"/>
        <w:rPr>
          <w:sz w:val="28"/>
          <w:szCs w:val="28"/>
        </w:rPr>
      </w:pPr>
      <w:bookmarkStart w:id="80" w:name="_Toc94313909"/>
      <w:r>
        <w:t xml:space="preserve">Tabel 3.22 Source Code </w:t>
      </w:r>
      <w:r w:rsidR="005B6000">
        <w:t>Panel Dashboard</w:t>
      </w:r>
      <w:bookmarkEnd w:id="80"/>
    </w:p>
    <w:tbl>
      <w:tblPr>
        <w:tblStyle w:val="KisiTabel"/>
        <w:tblW w:w="0" w:type="auto"/>
        <w:tblLook w:val="04A0" w:firstRow="1" w:lastRow="0" w:firstColumn="1" w:lastColumn="0" w:noHBand="0" w:noVBand="1"/>
      </w:tblPr>
      <w:tblGrid>
        <w:gridCol w:w="7927"/>
      </w:tblGrid>
      <w:tr w:rsidR="005B6000" w14:paraId="1EF91A38" w14:textId="77777777" w:rsidTr="00463EF3">
        <w:tc>
          <w:tcPr>
            <w:tcW w:w="7927" w:type="dxa"/>
          </w:tcPr>
          <w:p w14:paraId="0BAA4A82" w14:textId="6B89DD0A" w:rsidR="005B6000" w:rsidRPr="005B6000" w:rsidRDefault="005B6000" w:rsidP="005B6000">
            <w:pPr>
              <w:spacing w:line="360" w:lineRule="auto"/>
              <w:jc w:val="center"/>
              <w:rPr>
                <w:rFonts w:ascii="Courier New" w:hAnsi="Courier New" w:cs="Courier New"/>
                <w:b/>
                <w:bCs/>
                <w:sz w:val="24"/>
                <w:szCs w:val="24"/>
              </w:rPr>
            </w:pPr>
            <w:r w:rsidRPr="005B6000">
              <w:rPr>
                <w:rFonts w:ascii="Courier New" w:hAnsi="Courier New" w:cs="Courier New"/>
                <w:b/>
                <w:bCs/>
                <w:sz w:val="24"/>
                <w:szCs w:val="24"/>
              </w:rPr>
              <w:t>Membuat Panel Dashboard</w:t>
            </w:r>
          </w:p>
        </w:tc>
      </w:tr>
      <w:tr w:rsidR="005B6000" w14:paraId="37F21651" w14:textId="77777777" w:rsidTr="00463EF3">
        <w:tc>
          <w:tcPr>
            <w:tcW w:w="7927" w:type="dxa"/>
          </w:tcPr>
          <w:p w14:paraId="4AFF6790"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using System;</w:t>
            </w:r>
          </w:p>
          <w:p w14:paraId="4334E1C5"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using System.Collections.Generic;</w:t>
            </w:r>
          </w:p>
          <w:p w14:paraId="5EC60FF7"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using System.ComponentModel;</w:t>
            </w:r>
          </w:p>
          <w:p w14:paraId="6F5F68EB"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using System.Data;</w:t>
            </w:r>
          </w:p>
          <w:p w14:paraId="3A48F8AE"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using System.Drawing;</w:t>
            </w:r>
          </w:p>
          <w:p w14:paraId="1C79080D"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using System.Linq;</w:t>
            </w:r>
          </w:p>
          <w:p w14:paraId="6A369038"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using System.Text;</w:t>
            </w:r>
          </w:p>
          <w:p w14:paraId="4A47A8B5"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using System.Threading.Tasks;</w:t>
            </w:r>
          </w:p>
          <w:p w14:paraId="3A2004F7"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using System.Windows.Forms;</w:t>
            </w:r>
          </w:p>
          <w:p w14:paraId="796B5011"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lastRenderedPageBreak/>
              <w:t>using System.Data.SqlClient;</w:t>
            </w:r>
          </w:p>
          <w:p w14:paraId="24EBA24D"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p>
          <w:p w14:paraId="7EBE1CD7"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namespace SIPMK</w:t>
            </w:r>
          </w:p>
          <w:p w14:paraId="5E655F23"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w:t>
            </w:r>
          </w:p>
          <w:p w14:paraId="71FFA571"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public partial class PanelDashboard : Form</w:t>
            </w:r>
          </w:p>
          <w:p w14:paraId="777AD72F"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3E9E1F15"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public PanelDashboard()</w:t>
            </w:r>
          </w:p>
          <w:p w14:paraId="531B4FF4"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59D72FFC"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InitializeComponent();</w:t>
            </w:r>
          </w:p>
          <w:p w14:paraId="2F58C96A"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7C33AC70"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void Display()</w:t>
            </w:r>
          </w:p>
          <w:p w14:paraId="656B4915"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5FDFA955"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try</w:t>
            </w:r>
          </w:p>
          <w:p w14:paraId="227001A4"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3DFBA94D"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p>
          <w:p w14:paraId="7A9AB5B4"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using (SqlConnection SqlConnect = new SqlConnection(Koneksi.Connect))</w:t>
            </w:r>
          </w:p>
          <w:p w14:paraId="1C39A637"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6AAA4E24"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SqlConnect.Open();</w:t>
            </w:r>
          </w:p>
          <w:p w14:paraId="2284A3D4"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SqlDataAdapter sqlDisplay = new SqlDataAdapter("EXEC spDashboard", SqlConnect);</w:t>
            </w:r>
          </w:p>
          <w:p w14:paraId="558DD34E"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sqlDisplay.SelectCommand.ExecuteNonQuery();</w:t>
            </w:r>
          </w:p>
          <w:p w14:paraId="3CF048A1"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p>
          <w:p w14:paraId="691F148A"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DataTable data = new DataTable();</w:t>
            </w:r>
          </w:p>
          <w:p w14:paraId="6863D9FB"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sqlDisplay.Fill(data);</w:t>
            </w:r>
          </w:p>
          <w:p w14:paraId="59AE68F2"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p>
          <w:p w14:paraId="12FCE1EF"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dgvTransaksiPenjualan.DataSource = data;</w:t>
            </w:r>
          </w:p>
          <w:p w14:paraId="0A745562"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2BFC55FD"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0A7B8608"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catch (Exception ex)</w:t>
            </w:r>
          </w:p>
          <w:p w14:paraId="3FD1A072"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68051073"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MessageBox.Show(ex.Message);</w:t>
            </w:r>
          </w:p>
          <w:p w14:paraId="25550038"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48F62229"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2589531E"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void Search()</w:t>
            </w:r>
          </w:p>
          <w:p w14:paraId="20465FAC"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46D0FEAF"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try</w:t>
            </w:r>
          </w:p>
          <w:p w14:paraId="5AC75810"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2C8A4B82"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using (SqlConnection SqlConnect = new SqlConnection(Koneksi.Connect))</w:t>
            </w:r>
          </w:p>
          <w:p w14:paraId="507F9111"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lastRenderedPageBreak/>
              <w:t xml:space="preserve">                {</w:t>
            </w:r>
          </w:p>
          <w:p w14:paraId="48ED2705"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SqlConnect.Open();</w:t>
            </w:r>
          </w:p>
          <w:p w14:paraId="4CFECF98"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SqlDataAdapter carisemua = new SqlDataAdapter("EXEC spCariDb @CARI", SqlConnect);</w:t>
            </w:r>
          </w:p>
          <w:p w14:paraId="666EDFD2"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carisemua.SelectCommand.Parameters.AddWithValue("@CARI", txtCari.Text.Trim());</w:t>
            </w:r>
          </w:p>
          <w:p w14:paraId="468D60D1"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carisemua.SelectCommand.ExecuteNonQuery();</w:t>
            </w:r>
          </w:p>
          <w:p w14:paraId="38C8107C"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p>
          <w:p w14:paraId="6E2D47BA"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DataTable data = new DataTable();</w:t>
            </w:r>
          </w:p>
          <w:p w14:paraId="5A258CE0"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carisemua.Fill(data);</w:t>
            </w:r>
          </w:p>
          <w:p w14:paraId="6D9A5333"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p>
          <w:p w14:paraId="5476C5F6"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dgvTransaksiPenjualan.DataSource = data;</w:t>
            </w:r>
          </w:p>
          <w:p w14:paraId="6B9540B6"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57E077DB"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59630292"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catch (Exception ex)</w:t>
            </w:r>
          </w:p>
          <w:p w14:paraId="4666781A"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641A47D9"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MessageBox.Show(ex.Message);</w:t>
            </w:r>
          </w:p>
          <w:p w14:paraId="5F4337D5"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30C1C4B7"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14A46E42"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private void PanelDashboard_Load(object sender, EventArgs e)</w:t>
            </w:r>
          </w:p>
          <w:p w14:paraId="0326A249"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7C2C88DB"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Display();</w:t>
            </w:r>
          </w:p>
          <w:p w14:paraId="538B3E8F"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1FEBCE3D"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p>
          <w:p w14:paraId="3453CF48"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private void txtCari_TextChanged(object sender, EventArgs e)</w:t>
            </w:r>
          </w:p>
          <w:p w14:paraId="0E43BDD3"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57D5F1C3"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Search();</w:t>
            </w:r>
          </w:p>
          <w:p w14:paraId="45A8A2D3"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717B6273"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p>
          <w:p w14:paraId="257CC1E7"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private void dgvTransaksiPenjualan_CellContentClick(object sender, DataGridViewCellEventArgs e)</w:t>
            </w:r>
          </w:p>
          <w:p w14:paraId="3E277297"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0A63E320"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p>
          <w:p w14:paraId="350CF50E"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4D21D6ED" w14:textId="77777777"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 xml:space="preserve">    }</w:t>
            </w:r>
          </w:p>
          <w:p w14:paraId="556FAAA3" w14:textId="33D9C4E4" w:rsidR="005B6000" w:rsidRPr="005B6000" w:rsidRDefault="005B6000" w:rsidP="005B6000">
            <w:pPr>
              <w:autoSpaceDE w:val="0"/>
              <w:autoSpaceDN w:val="0"/>
              <w:adjustRightInd w:val="0"/>
              <w:spacing w:line="276" w:lineRule="auto"/>
              <w:rPr>
                <w:rFonts w:ascii="Courier New" w:hAnsi="Courier New" w:cs="Courier New"/>
                <w:sz w:val="24"/>
                <w:szCs w:val="24"/>
              </w:rPr>
            </w:pPr>
            <w:r w:rsidRPr="005B6000">
              <w:rPr>
                <w:rFonts w:ascii="Courier New" w:hAnsi="Courier New" w:cs="Courier New"/>
                <w:sz w:val="24"/>
                <w:szCs w:val="24"/>
              </w:rPr>
              <w:t>}</w:t>
            </w:r>
          </w:p>
        </w:tc>
      </w:tr>
    </w:tbl>
    <w:p w14:paraId="4C76F21A" w14:textId="77777777" w:rsidR="002375EE" w:rsidRPr="002375EE" w:rsidRDefault="002375EE" w:rsidP="002375EE"/>
    <w:p w14:paraId="6FED3B04" w14:textId="63C68B85" w:rsidR="005B6000" w:rsidRPr="005B6000" w:rsidRDefault="002375EE" w:rsidP="005B6000">
      <w:pPr>
        <w:pStyle w:val="34"/>
        <w:ind w:hanging="709"/>
      </w:pPr>
      <w:bookmarkStart w:id="81" w:name="_Toc94374636"/>
      <w:r>
        <w:rPr>
          <w:lang w:val="en-US"/>
        </w:rPr>
        <w:lastRenderedPageBreak/>
        <w:t>Program</w:t>
      </w:r>
      <w:bookmarkEnd w:id="81"/>
    </w:p>
    <w:p w14:paraId="20A3CEE4" w14:textId="69F4D53C" w:rsidR="005B6000" w:rsidRDefault="005B6000" w:rsidP="005B6000">
      <w:pPr>
        <w:spacing w:after="0" w:line="360" w:lineRule="auto"/>
        <w:ind w:firstLine="709"/>
        <w:jc w:val="both"/>
        <w:rPr>
          <w:rFonts w:ascii="Times New Roman" w:hAnsi="Times New Roman" w:cs="Times New Roman"/>
          <w:sz w:val="24"/>
          <w:szCs w:val="24"/>
        </w:rPr>
      </w:pPr>
      <w:r w:rsidRPr="006E4E89">
        <w:rPr>
          <w:rFonts w:ascii="Times New Roman" w:hAnsi="Times New Roman" w:cs="Times New Roman"/>
          <w:sz w:val="24"/>
          <w:szCs w:val="24"/>
          <w:lang w:val="id-ID"/>
        </w:rPr>
        <w:t xml:space="preserve">Berikut ini adalah kode-kode yang digunakan untuk </w:t>
      </w:r>
      <w:r>
        <w:rPr>
          <w:rFonts w:ascii="Times New Roman" w:hAnsi="Times New Roman" w:cs="Times New Roman"/>
          <w:sz w:val="24"/>
          <w:szCs w:val="24"/>
        </w:rPr>
        <w:t xml:space="preserve">menampilkan data yang pertama kali di jalankan </w:t>
      </w:r>
      <w:r w:rsidRPr="006E4E89">
        <w:rPr>
          <w:rFonts w:ascii="Times New Roman" w:hAnsi="Times New Roman" w:cs="Times New Roman"/>
          <w:sz w:val="24"/>
          <w:szCs w:val="24"/>
        </w:rPr>
        <w:t>pada Sistem Informasi Penjadwalan Kuliah Berbasis Desktop.</w:t>
      </w:r>
    </w:p>
    <w:p w14:paraId="4744C131" w14:textId="05ED3CA2" w:rsidR="005B6000" w:rsidRPr="00D12313" w:rsidRDefault="005B6000" w:rsidP="005B6000">
      <w:pPr>
        <w:pStyle w:val="1t"/>
        <w:spacing w:before="240"/>
        <w:rPr>
          <w:sz w:val="28"/>
          <w:szCs w:val="28"/>
        </w:rPr>
      </w:pPr>
      <w:bookmarkStart w:id="82" w:name="_Toc94313910"/>
      <w:r>
        <w:t>Tabel 3.23 Source Code Program</w:t>
      </w:r>
      <w:bookmarkEnd w:id="82"/>
    </w:p>
    <w:tbl>
      <w:tblPr>
        <w:tblStyle w:val="KisiTabel"/>
        <w:tblW w:w="0" w:type="auto"/>
        <w:tblLook w:val="04A0" w:firstRow="1" w:lastRow="0" w:firstColumn="1" w:lastColumn="0" w:noHBand="0" w:noVBand="1"/>
      </w:tblPr>
      <w:tblGrid>
        <w:gridCol w:w="7927"/>
      </w:tblGrid>
      <w:tr w:rsidR="005B6000" w:rsidRPr="005B6000" w14:paraId="3CBACEA5" w14:textId="77777777" w:rsidTr="005B6000">
        <w:tc>
          <w:tcPr>
            <w:tcW w:w="7927" w:type="dxa"/>
          </w:tcPr>
          <w:p w14:paraId="07B4C373" w14:textId="09600BEC" w:rsidR="005B6000" w:rsidRPr="005615B6" w:rsidRDefault="005B6000" w:rsidP="005B6000">
            <w:pPr>
              <w:spacing w:line="276" w:lineRule="auto"/>
              <w:jc w:val="center"/>
              <w:rPr>
                <w:rFonts w:ascii="Courier New" w:hAnsi="Courier New" w:cs="Courier New"/>
                <w:b/>
                <w:bCs/>
                <w:sz w:val="24"/>
                <w:szCs w:val="24"/>
              </w:rPr>
            </w:pPr>
            <w:r w:rsidRPr="005615B6">
              <w:rPr>
                <w:rFonts w:ascii="Courier New" w:hAnsi="Courier New" w:cs="Courier New"/>
                <w:b/>
                <w:bCs/>
                <w:sz w:val="24"/>
                <w:szCs w:val="24"/>
              </w:rPr>
              <w:t>Program.cs</w:t>
            </w:r>
          </w:p>
        </w:tc>
      </w:tr>
      <w:tr w:rsidR="005B6000" w:rsidRPr="005B6000" w14:paraId="572586AA" w14:textId="77777777" w:rsidTr="005B6000">
        <w:tc>
          <w:tcPr>
            <w:tcW w:w="7927" w:type="dxa"/>
          </w:tcPr>
          <w:p w14:paraId="671FD291"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using System;</w:t>
            </w:r>
          </w:p>
          <w:p w14:paraId="4ADE00C2"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using System.Collections.Generic;</w:t>
            </w:r>
          </w:p>
          <w:p w14:paraId="41CFE486"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using System.Linq;</w:t>
            </w:r>
          </w:p>
          <w:p w14:paraId="5F7EBE8C"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using System.Threading.Tasks;</w:t>
            </w:r>
          </w:p>
          <w:p w14:paraId="1C60E0D8"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using System.Windows.Forms;</w:t>
            </w:r>
          </w:p>
          <w:p w14:paraId="4B9E8C18"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p>
          <w:p w14:paraId="1C715574"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namespace SIPMK</w:t>
            </w:r>
          </w:p>
          <w:p w14:paraId="42E809B9"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w:t>
            </w:r>
          </w:p>
          <w:p w14:paraId="5AC9DC17"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static class Program</w:t>
            </w:r>
          </w:p>
          <w:p w14:paraId="0D0D4F0D"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w:t>
            </w:r>
          </w:p>
          <w:p w14:paraId="529E6064"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 &lt;summary&gt;</w:t>
            </w:r>
          </w:p>
          <w:p w14:paraId="20E4BEC9"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 The main entry point for the application.</w:t>
            </w:r>
          </w:p>
          <w:p w14:paraId="0277F26D"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 &lt;/summary&gt;</w:t>
            </w:r>
          </w:p>
          <w:p w14:paraId="4E9BE510"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STAThread]</w:t>
            </w:r>
          </w:p>
          <w:p w14:paraId="4DAF69C3"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static void Main()</w:t>
            </w:r>
          </w:p>
          <w:p w14:paraId="5D792B3D"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w:t>
            </w:r>
          </w:p>
          <w:p w14:paraId="0C7CB55B"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Application.EnableVisualStyles();</w:t>
            </w:r>
          </w:p>
          <w:p w14:paraId="274610A5"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Application.SetCompatibleTextRenderingDefault(false);</w:t>
            </w:r>
          </w:p>
          <w:p w14:paraId="45F94057"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Application.Run(new SplashScreen());</w:t>
            </w:r>
          </w:p>
          <w:p w14:paraId="06261E81"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w:t>
            </w:r>
          </w:p>
          <w:p w14:paraId="7F6CE69E" w14:textId="77777777" w:rsidR="005615B6"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 xml:space="preserve">    }</w:t>
            </w:r>
          </w:p>
          <w:p w14:paraId="65966ECC" w14:textId="6A2EC477" w:rsidR="005B6000" w:rsidRPr="005615B6" w:rsidRDefault="005615B6" w:rsidP="005615B6">
            <w:pPr>
              <w:autoSpaceDE w:val="0"/>
              <w:autoSpaceDN w:val="0"/>
              <w:adjustRightInd w:val="0"/>
              <w:spacing w:line="276" w:lineRule="auto"/>
              <w:rPr>
                <w:rFonts w:ascii="Courier New" w:hAnsi="Courier New" w:cs="Courier New"/>
                <w:sz w:val="24"/>
                <w:szCs w:val="24"/>
              </w:rPr>
            </w:pPr>
            <w:r w:rsidRPr="005615B6">
              <w:rPr>
                <w:rFonts w:ascii="Courier New" w:hAnsi="Courier New" w:cs="Courier New"/>
                <w:sz w:val="24"/>
                <w:szCs w:val="24"/>
              </w:rPr>
              <w:t>}</w:t>
            </w:r>
          </w:p>
        </w:tc>
      </w:tr>
    </w:tbl>
    <w:p w14:paraId="7EF522E5" w14:textId="77777777" w:rsidR="005B6000" w:rsidRDefault="005B6000" w:rsidP="005B6000"/>
    <w:p w14:paraId="6444AF28" w14:textId="652E49CF" w:rsidR="00927C10" w:rsidRDefault="006E4E89" w:rsidP="0061390D">
      <w:pPr>
        <w:pStyle w:val="34"/>
        <w:ind w:hanging="709"/>
      </w:pPr>
      <w:bookmarkStart w:id="83" w:name="_Toc94374637"/>
      <w:r>
        <w:t>Report Mata Kuliah</w:t>
      </w:r>
      <w:bookmarkEnd w:id="83"/>
    </w:p>
    <w:p w14:paraId="1CAE1CC3" w14:textId="4A11D40E" w:rsidR="006E4E89" w:rsidRDefault="006E4E89" w:rsidP="0061390D">
      <w:pPr>
        <w:spacing w:after="0" w:line="360" w:lineRule="auto"/>
        <w:ind w:firstLine="709"/>
        <w:jc w:val="both"/>
        <w:rPr>
          <w:rFonts w:ascii="Times New Roman" w:hAnsi="Times New Roman" w:cs="Times New Roman"/>
          <w:sz w:val="24"/>
          <w:szCs w:val="24"/>
        </w:rPr>
      </w:pPr>
      <w:r w:rsidRPr="006E4E89">
        <w:rPr>
          <w:rFonts w:ascii="Times New Roman" w:hAnsi="Times New Roman" w:cs="Times New Roman"/>
          <w:sz w:val="24"/>
          <w:szCs w:val="24"/>
          <w:lang w:val="id-ID"/>
        </w:rPr>
        <w:t xml:space="preserve">Berikut ini adalah kode-kode yang digunakan untuk membuat tampilan </w:t>
      </w:r>
      <w:r w:rsidR="0071299B">
        <w:rPr>
          <w:rFonts w:ascii="Times New Roman" w:hAnsi="Times New Roman" w:cs="Times New Roman"/>
          <w:sz w:val="24"/>
          <w:szCs w:val="24"/>
          <w:lang w:val="id-ID"/>
        </w:rPr>
        <w:t xml:space="preserve">Laporan Mata Kuliah </w:t>
      </w:r>
      <w:r w:rsidRPr="006E4E89">
        <w:rPr>
          <w:rFonts w:ascii="Times New Roman" w:hAnsi="Times New Roman" w:cs="Times New Roman"/>
          <w:sz w:val="24"/>
          <w:szCs w:val="24"/>
        </w:rPr>
        <w:t>pada Sistem Informasi Penjadwalan Kuliah Berbasis Desktop.</w:t>
      </w:r>
    </w:p>
    <w:p w14:paraId="29010A55" w14:textId="28527068" w:rsidR="00D12313" w:rsidRPr="00D12313" w:rsidRDefault="00D12313" w:rsidP="00D12313">
      <w:pPr>
        <w:pStyle w:val="1t"/>
        <w:spacing w:before="240"/>
        <w:rPr>
          <w:sz w:val="28"/>
          <w:szCs w:val="28"/>
        </w:rPr>
      </w:pPr>
      <w:bookmarkStart w:id="84" w:name="_Toc94313911"/>
      <w:r>
        <w:t>Tabel 3.2</w:t>
      </w:r>
      <w:r w:rsidR="005615B6">
        <w:t>4</w:t>
      </w:r>
      <w:r>
        <w:t xml:space="preserve"> Source Code Report Jadwal Matakuliah</w:t>
      </w:r>
      <w:bookmarkEnd w:id="84"/>
    </w:p>
    <w:tbl>
      <w:tblPr>
        <w:tblStyle w:val="KisiTabel"/>
        <w:tblW w:w="0" w:type="auto"/>
        <w:tblInd w:w="-5" w:type="dxa"/>
        <w:tblLook w:val="04A0" w:firstRow="1" w:lastRow="0" w:firstColumn="1" w:lastColumn="0" w:noHBand="0" w:noVBand="1"/>
      </w:tblPr>
      <w:tblGrid>
        <w:gridCol w:w="7932"/>
      </w:tblGrid>
      <w:tr w:rsidR="0071299B" w14:paraId="537EDDB9" w14:textId="77777777" w:rsidTr="002375EE">
        <w:tc>
          <w:tcPr>
            <w:tcW w:w="7932" w:type="dxa"/>
          </w:tcPr>
          <w:p w14:paraId="423056CD" w14:textId="713587DD" w:rsidR="0071299B" w:rsidRPr="0071299B" w:rsidRDefault="0071299B" w:rsidP="0071299B">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 xml:space="preserve">Membuat Report </w:t>
            </w:r>
            <w:r w:rsidR="00D12313">
              <w:rPr>
                <w:rFonts w:ascii="Courier New" w:hAnsi="Courier New" w:cs="Courier New"/>
                <w:b/>
                <w:bCs/>
                <w:sz w:val="24"/>
                <w:szCs w:val="24"/>
              </w:rPr>
              <w:t xml:space="preserve">Jadwal </w:t>
            </w:r>
            <w:r>
              <w:rPr>
                <w:rFonts w:ascii="Courier New" w:hAnsi="Courier New" w:cs="Courier New"/>
                <w:b/>
                <w:bCs/>
                <w:sz w:val="24"/>
                <w:szCs w:val="24"/>
                <w:lang w:val="id-ID"/>
              </w:rPr>
              <w:t>Mata</w:t>
            </w:r>
            <w:r w:rsidR="00D12313">
              <w:rPr>
                <w:rFonts w:ascii="Courier New" w:hAnsi="Courier New" w:cs="Courier New"/>
                <w:b/>
                <w:bCs/>
                <w:sz w:val="24"/>
                <w:szCs w:val="24"/>
              </w:rPr>
              <w:t>k</w:t>
            </w:r>
            <w:r>
              <w:rPr>
                <w:rFonts w:ascii="Courier New" w:hAnsi="Courier New" w:cs="Courier New"/>
                <w:b/>
                <w:bCs/>
                <w:sz w:val="24"/>
                <w:szCs w:val="24"/>
                <w:lang w:val="id-ID"/>
              </w:rPr>
              <w:t>uliah</w:t>
            </w:r>
          </w:p>
        </w:tc>
      </w:tr>
      <w:tr w:rsidR="0071299B" w14:paraId="1B1D361E" w14:textId="77777777" w:rsidTr="002375EE">
        <w:tc>
          <w:tcPr>
            <w:tcW w:w="7932" w:type="dxa"/>
          </w:tcPr>
          <w:p w14:paraId="6340547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namespace SIPMK {</w:t>
            </w:r>
          </w:p>
          <w:p w14:paraId="35F615C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lastRenderedPageBreak/>
              <w:t xml:space="preserve">    using System;</w:t>
            </w:r>
          </w:p>
          <w:p w14:paraId="3CAF43DF"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using System.ComponentModel;</w:t>
            </w:r>
          </w:p>
          <w:p w14:paraId="2ACB9928"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using CrystalDecisions.Shared;</w:t>
            </w:r>
          </w:p>
          <w:p w14:paraId="5FBF5085"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using CrystalDecisions.ReportSource;</w:t>
            </w:r>
          </w:p>
          <w:p w14:paraId="4980F8F9"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using CrystalDecisions.CrystalReports.Engine;</w:t>
            </w:r>
          </w:p>
          <w:p w14:paraId="73DC4F8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65E4F86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C19ED45"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class ReportMK : ReportClass {</w:t>
            </w:r>
          </w:p>
          <w:p w14:paraId="29B03AD9"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68CE54F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ReportMK() {</w:t>
            </w:r>
          </w:p>
          <w:p w14:paraId="4E9DB80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3A8F461"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53B3E3EF"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override string ResourceName {</w:t>
            </w:r>
          </w:p>
          <w:p w14:paraId="373C3898"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get {</w:t>
            </w:r>
          </w:p>
          <w:p w14:paraId="1C53E0D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ReportMK.rpt";</w:t>
            </w:r>
          </w:p>
          <w:p w14:paraId="58E60FE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CFC91F8"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et {</w:t>
            </w:r>
          </w:p>
          <w:p w14:paraId="50789F66"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 Do nothing</w:t>
            </w:r>
          </w:p>
          <w:p w14:paraId="3E87F0C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02C211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37FF18D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50680E7A"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override bool NewGenerator {</w:t>
            </w:r>
          </w:p>
          <w:p w14:paraId="43002C8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get {</w:t>
            </w:r>
          </w:p>
          <w:p w14:paraId="78B9C29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true;</w:t>
            </w:r>
          </w:p>
          <w:p w14:paraId="096BCD0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7A4CD20"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et {</w:t>
            </w:r>
          </w:p>
          <w:p w14:paraId="585E00B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 Do nothing</w:t>
            </w:r>
          </w:p>
          <w:p w14:paraId="294E603F"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3ECF1CB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2A8D6B6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E5F115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override string FullResourceName {</w:t>
            </w:r>
          </w:p>
          <w:p w14:paraId="7029CB50"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get {</w:t>
            </w:r>
          </w:p>
          <w:p w14:paraId="0E69B48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SIPMK.ReportMK.rpt";</w:t>
            </w:r>
          </w:p>
          <w:p w14:paraId="08403BB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233EF78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et {</w:t>
            </w:r>
          </w:p>
          <w:p w14:paraId="41AAC40B"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 Do nothing</w:t>
            </w:r>
          </w:p>
          <w:p w14:paraId="4F2FB735"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7494449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77185AF9"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7C67080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Browsable(false)]</w:t>
            </w:r>
          </w:p>
          <w:p w14:paraId="17ACD5D5"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lastRenderedPageBreak/>
              <w:t xml:space="preserve">        [DesignerSerializationVisibilityAttribute(System.ComponentModel.DesignerSerializationVisibility.Hidden)]</w:t>
            </w:r>
          </w:p>
          <w:p w14:paraId="5C9410A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CrystalDecisions.CrystalReports.Engine.Section Section1 {</w:t>
            </w:r>
          </w:p>
          <w:p w14:paraId="374F294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get {</w:t>
            </w:r>
          </w:p>
          <w:p w14:paraId="72EEC65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this.ReportDefinition.Sections[0];</w:t>
            </w:r>
          </w:p>
          <w:p w14:paraId="4D3B804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7EB5C02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D9931C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918176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Browsable(false)]</w:t>
            </w:r>
          </w:p>
          <w:p w14:paraId="4C45CDE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DesignerSerializationVisibilityAttribute(System.ComponentModel.DesignerSerializationVisibility.Hidden)]</w:t>
            </w:r>
          </w:p>
          <w:p w14:paraId="2CF85BA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CrystalDecisions.CrystalReports.Engine.Section Section2 {</w:t>
            </w:r>
          </w:p>
          <w:p w14:paraId="4EE0D58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get {</w:t>
            </w:r>
          </w:p>
          <w:p w14:paraId="226BACC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this.ReportDefinition.Sections[1];</w:t>
            </w:r>
          </w:p>
          <w:p w14:paraId="17D00BE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2364C2C8"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6B9138C9"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3D3C77D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Browsable(false)]</w:t>
            </w:r>
          </w:p>
          <w:p w14:paraId="53CD966B"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DesignerSerializationVisibilityAttribute(System.ComponentModel.DesignerSerializationVisibility.Hidden)]</w:t>
            </w:r>
          </w:p>
          <w:p w14:paraId="11106CA0"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CrystalDecisions.CrystalReports.Engine.Section Section3 {</w:t>
            </w:r>
          </w:p>
          <w:p w14:paraId="3E24033A"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get {</w:t>
            </w:r>
          </w:p>
          <w:p w14:paraId="069C9E6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this.ReportDefinition.Sections[2];</w:t>
            </w:r>
          </w:p>
          <w:p w14:paraId="41751F65"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454240F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9C2B3A0"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5D71B29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Browsable(false)]</w:t>
            </w:r>
          </w:p>
          <w:p w14:paraId="6DDCAD1B"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DesignerSerializationVisibilityAttribute(System.ComponentModel.DesignerSerializationVisibility.Hidden)]</w:t>
            </w:r>
          </w:p>
          <w:p w14:paraId="45E9E0B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lastRenderedPageBreak/>
              <w:t xml:space="preserve">        public CrystalDecisions.CrystalReports.Engine.Section Section4 {</w:t>
            </w:r>
          </w:p>
          <w:p w14:paraId="385F9D49"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get {</w:t>
            </w:r>
          </w:p>
          <w:p w14:paraId="4721BF3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this.ReportDefinition.Sections[3];</w:t>
            </w:r>
          </w:p>
          <w:p w14:paraId="74B104E1"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46152785"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3499F5DB"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179928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Browsable(false)]</w:t>
            </w:r>
          </w:p>
          <w:p w14:paraId="7FF7E35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DesignerSerializationVisibilityAttribute(System.ComponentModel.DesignerSerializationVisibility.Hidden)]</w:t>
            </w:r>
          </w:p>
          <w:p w14:paraId="63D982A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CrystalDecisions.CrystalReports.Engine.Section Section5 {</w:t>
            </w:r>
          </w:p>
          <w:p w14:paraId="2A7733A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get {</w:t>
            </w:r>
          </w:p>
          <w:p w14:paraId="3A04D9AB"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this.ReportDefinition.Sections[4];</w:t>
            </w:r>
          </w:p>
          <w:p w14:paraId="671F4CB6"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36CEC8EB"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35FEC14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94A905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C8F8278"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ystem.Drawing.ToolboxBitmapAttribute(typeof(CrystalDecisions.Shared.ExportOptions), "report.bmp")]</w:t>
            </w:r>
          </w:p>
          <w:p w14:paraId="788CDF8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class CachedReportMK : Component, ICachedReport {</w:t>
            </w:r>
          </w:p>
          <w:p w14:paraId="4F6919A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E094DF9"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CachedReportMK() {</w:t>
            </w:r>
          </w:p>
          <w:p w14:paraId="1600EF1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3CE0666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7C611C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Browsable(false)]</w:t>
            </w:r>
          </w:p>
          <w:p w14:paraId="54A3EEC1"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DesignerSerializationVisibilityAttribute(System.ComponentModel.DesignerSerializationVisibility.Hidden)]</w:t>
            </w:r>
          </w:p>
          <w:p w14:paraId="300B538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virtual bool IsCacheable {</w:t>
            </w:r>
          </w:p>
          <w:p w14:paraId="3D91489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get {</w:t>
            </w:r>
          </w:p>
          <w:p w14:paraId="099A0F0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true;</w:t>
            </w:r>
          </w:p>
          <w:p w14:paraId="763EB73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5F086E2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et {</w:t>
            </w:r>
          </w:p>
          <w:p w14:paraId="6175F99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 </w:t>
            </w:r>
          </w:p>
          <w:p w14:paraId="05F45379"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lastRenderedPageBreak/>
              <w:t xml:space="preserve">            }</w:t>
            </w:r>
          </w:p>
          <w:p w14:paraId="0932FEF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46CBB9A"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5A65C34F"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Browsable(false)]</w:t>
            </w:r>
          </w:p>
          <w:p w14:paraId="0D0288AA"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DesignerSerializationVisibilityAttribute(System.ComponentModel.DesignerSerializationVisibility.Hidden)]</w:t>
            </w:r>
          </w:p>
          <w:p w14:paraId="3541A8D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virtual bool ShareDBLogonInfo {</w:t>
            </w:r>
          </w:p>
          <w:p w14:paraId="32F80E96"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get {</w:t>
            </w:r>
          </w:p>
          <w:p w14:paraId="71546456"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false;</w:t>
            </w:r>
          </w:p>
          <w:p w14:paraId="4D9A1AE5"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2C06B38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et {</w:t>
            </w:r>
          </w:p>
          <w:p w14:paraId="182166C8"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 </w:t>
            </w:r>
          </w:p>
          <w:p w14:paraId="5470D75A"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802899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64651CE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6139D59"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Browsable(false)]</w:t>
            </w:r>
          </w:p>
          <w:p w14:paraId="09880C5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DesignerSerializationVisibilityAttribute(System.ComponentModel.DesignerSerializationVisibility.Hidden)]</w:t>
            </w:r>
          </w:p>
          <w:p w14:paraId="434F2BF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virtual System.TimeSpan CacheTimeOut {</w:t>
            </w:r>
          </w:p>
          <w:p w14:paraId="4F5791C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get {</w:t>
            </w:r>
          </w:p>
          <w:p w14:paraId="6D81603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CachedReportConstants.DEFAULT_TIMEOUT;</w:t>
            </w:r>
          </w:p>
          <w:p w14:paraId="175498F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237CE8C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et {</w:t>
            </w:r>
          </w:p>
          <w:p w14:paraId="09FA610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 </w:t>
            </w:r>
          </w:p>
          <w:p w14:paraId="6569EBE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2B8B5E3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CA9923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305BDB1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virtual CrystalDecisions.CrystalReports.Engine.ReportDocument CreateReport() {</w:t>
            </w:r>
          </w:p>
          <w:p w14:paraId="4EF1E72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portMK rpt = new ReportMK();</w:t>
            </w:r>
          </w:p>
          <w:p w14:paraId="313D105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pt.Site = this.Site;</w:t>
            </w:r>
          </w:p>
          <w:p w14:paraId="0EA9BA25"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rpt;</w:t>
            </w:r>
          </w:p>
          <w:p w14:paraId="2056E8A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4128D00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55C233BA"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virtual string GetCustomizedCacheKey(RequestContext request) {</w:t>
            </w:r>
          </w:p>
          <w:p w14:paraId="38CC31F9" w14:textId="31CD3182" w:rsidR="0071299B" w:rsidRPr="0071299B" w:rsidRDefault="0071299B" w:rsidP="004B744A">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tring key = null;</w:t>
            </w:r>
          </w:p>
          <w:p w14:paraId="0CA5E671"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turn key;</w:t>
            </w:r>
          </w:p>
          <w:p w14:paraId="53862D61"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lastRenderedPageBreak/>
              <w:t xml:space="preserve">        }</w:t>
            </w:r>
          </w:p>
          <w:p w14:paraId="5D87C225"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450CE796" w14:textId="3C2FF276"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w:t>
            </w:r>
          </w:p>
        </w:tc>
      </w:tr>
    </w:tbl>
    <w:p w14:paraId="2121C6B4" w14:textId="77777777" w:rsidR="00C96687" w:rsidRDefault="00C96687" w:rsidP="00C96687">
      <w:pPr>
        <w:pStyle w:val="34"/>
        <w:numPr>
          <w:ilvl w:val="0"/>
          <w:numId w:val="0"/>
        </w:numPr>
      </w:pPr>
    </w:p>
    <w:p w14:paraId="0BD185CB" w14:textId="4ED91016" w:rsidR="00C96687" w:rsidRPr="00C96687" w:rsidRDefault="00C96687" w:rsidP="007F5C1C">
      <w:pPr>
        <w:pStyle w:val="34"/>
        <w:ind w:hanging="709"/>
      </w:pPr>
      <w:bookmarkStart w:id="85" w:name="_Toc94374638"/>
      <w:r>
        <w:rPr>
          <w:lang w:val="en-US"/>
        </w:rPr>
        <w:t>Splash Screen</w:t>
      </w:r>
      <w:bookmarkEnd w:id="85"/>
    </w:p>
    <w:p w14:paraId="2D80B67A" w14:textId="292B3048" w:rsidR="00C96687" w:rsidRDefault="00C96687" w:rsidP="00C96687">
      <w:pPr>
        <w:spacing w:after="0" w:line="360" w:lineRule="auto"/>
        <w:ind w:firstLine="720"/>
        <w:jc w:val="both"/>
        <w:rPr>
          <w:rFonts w:ascii="Times New Roman" w:hAnsi="Times New Roman" w:cs="Times New Roman"/>
          <w:sz w:val="24"/>
          <w:szCs w:val="24"/>
        </w:rPr>
      </w:pPr>
      <w:r w:rsidRPr="00C96687">
        <w:rPr>
          <w:rFonts w:ascii="Times New Roman" w:hAnsi="Times New Roman" w:cs="Times New Roman"/>
          <w:sz w:val="24"/>
          <w:szCs w:val="24"/>
        </w:rPr>
        <w:t>Berikut ini adalah kode-kode yang digunakan untuk membuat Splash Screen yang akan ditampilkan sebelum masuk pada halaman login.</w:t>
      </w:r>
    </w:p>
    <w:p w14:paraId="78E805D5" w14:textId="33E5B137" w:rsidR="002375EE" w:rsidRPr="002375EE" w:rsidRDefault="002375EE" w:rsidP="002375EE">
      <w:pPr>
        <w:pStyle w:val="1t"/>
        <w:spacing w:before="240"/>
        <w:rPr>
          <w:sz w:val="28"/>
          <w:szCs w:val="28"/>
        </w:rPr>
      </w:pPr>
      <w:bookmarkStart w:id="86" w:name="_Toc94313912"/>
      <w:r>
        <w:t>Tabel 3.2</w:t>
      </w:r>
      <w:r w:rsidR="00D5491A">
        <w:t>4</w:t>
      </w:r>
      <w:r>
        <w:t xml:space="preserve"> Source Code Splash Screen</w:t>
      </w:r>
      <w:bookmarkEnd w:id="86"/>
    </w:p>
    <w:tbl>
      <w:tblPr>
        <w:tblStyle w:val="KisiTabel"/>
        <w:tblW w:w="7938" w:type="dxa"/>
        <w:tblInd w:w="-5" w:type="dxa"/>
        <w:tblLook w:val="04A0" w:firstRow="1" w:lastRow="0" w:firstColumn="1" w:lastColumn="0" w:noHBand="0" w:noVBand="1"/>
      </w:tblPr>
      <w:tblGrid>
        <w:gridCol w:w="7938"/>
      </w:tblGrid>
      <w:tr w:rsidR="00C96687" w:rsidRPr="001F6A66" w14:paraId="1D686740" w14:textId="77777777" w:rsidTr="00D5491A">
        <w:tc>
          <w:tcPr>
            <w:tcW w:w="7938" w:type="dxa"/>
          </w:tcPr>
          <w:p w14:paraId="3DE5367E" w14:textId="77777777" w:rsidR="00C96687" w:rsidRPr="001F6A66" w:rsidRDefault="00C96687" w:rsidP="00463EF3">
            <w:pPr>
              <w:spacing w:line="360" w:lineRule="auto"/>
              <w:ind w:left="317"/>
              <w:jc w:val="center"/>
              <w:rPr>
                <w:rFonts w:ascii="Courier New" w:hAnsi="Courier New" w:cs="Courier New"/>
                <w:sz w:val="24"/>
                <w:szCs w:val="24"/>
              </w:rPr>
            </w:pPr>
            <w:r>
              <w:rPr>
                <w:rFonts w:ascii="Courier New" w:hAnsi="Courier New" w:cs="Courier New"/>
                <w:sz w:val="24"/>
                <w:szCs w:val="24"/>
              </w:rPr>
              <w:t>Membuat Splash Screen</w:t>
            </w:r>
          </w:p>
        </w:tc>
      </w:tr>
      <w:tr w:rsidR="00C96687" w:rsidRPr="001F6A66" w14:paraId="539C6AF5" w14:textId="77777777" w:rsidTr="00D5491A">
        <w:tc>
          <w:tcPr>
            <w:tcW w:w="7938" w:type="dxa"/>
          </w:tcPr>
          <w:p w14:paraId="494DD62B"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using System;</w:t>
            </w:r>
          </w:p>
          <w:p w14:paraId="4A1E1A3E"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using System.Collections.Generic;</w:t>
            </w:r>
          </w:p>
          <w:p w14:paraId="7FE1A891"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using System.ComponentModel;</w:t>
            </w:r>
          </w:p>
          <w:p w14:paraId="0F0CC009"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using System.Data;</w:t>
            </w:r>
          </w:p>
          <w:p w14:paraId="772FC865"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using System.Drawing;</w:t>
            </w:r>
          </w:p>
          <w:p w14:paraId="7F27D48E"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using System.Linq;</w:t>
            </w:r>
          </w:p>
          <w:p w14:paraId="3612542E"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using System.Text;</w:t>
            </w:r>
          </w:p>
          <w:p w14:paraId="783447A4"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using System.Threading.Tasks;</w:t>
            </w:r>
          </w:p>
          <w:p w14:paraId="08AD641B"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using System.Windows.Forms;</w:t>
            </w:r>
          </w:p>
          <w:p w14:paraId="7EE6074B"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p>
          <w:p w14:paraId="59B2BDE2"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namespace SIPMK</w:t>
            </w:r>
          </w:p>
          <w:p w14:paraId="392B67D6"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w:t>
            </w:r>
          </w:p>
          <w:p w14:paraId="513B4353"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public partial class SplashScreen : Form</w:t>
            </w:r>
          </w:p>
          <w:p w14:paraId="6992A509"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39D23AF6"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public SplashScreen()</w:t>
            </w:r>
          </w:p>
          <w:p w14:paraId="512CD066"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3F43BB83"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InitializeComponent();</w:t>
            </w:r>
          </w:p>
          <w:p w14:paraId="247D5DFE"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788BA519"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p>
          <w:p w14:paraId="2049A965"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private void timer1_Tick(object sender, EventArgs e)</w:t>
            </w:r>
          </w:p>
          <w:p w14:paraId="44F43E2A"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6901AD1E"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if (gunaCircleProgressBar1.Value == 100)</w:t>
            </w:r>
          </w:p>
          <w:p w14:paraId="005B4C44"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4989838D"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timer1.Stop();</w:t>
            </w:r>
          </w:p>
          <w:p w14:paraId="3B889091"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Login L = new Login();</w:t>
            </w:r>
          </w:p>
          <w:p w14:paraId="011ED276"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L.Show();</w:t>
            </w:r>
          </w:p>
          <w:p w14:paraId="167CACCC"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this.Hide();</w:t>
            </w:r>
          </w:p>
          <w:p w14:paraId="47FDBCDE"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6C435CD0"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else</w:t>
            </w:r>
          </w:p>
          <w:p w14:paraId="6F4C76B8"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6373650E"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lastRenderedPageBreak/>
              <w:t xml:space="preserve">                gunaCircleProgressBar1.Value += 1;</w:t>
            </w:r>
          </w:p>
          <w:p w14:paraId="5CF8BFCC"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gunaProgressBar1.Value += 1;</w:t>
            </w:r>
          </w:p>
          <w:p w14:paraId="4DE2DCA9"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13381A49"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6A5522A8"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p>
          <w:p w14:paraId="5F1F7373"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private void SplashScreen_Load(object sender, EventArgs e)</w:t>
            </w:r>
          </w:p>
          <w:p w14:paraId="549CFC9C"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2593D3DA"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timer1.Start();</w:t>
            </w:r>
          </w:p>
          <w:p w14:paraId="33330A3E"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481CC144"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p>
          <w:p w14:paraId="122F3841"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private void gunaCircleProgressBar1_Click(object sender, EventArgs e)</w:t>
            </w:r>
          </w:p>
          <w:p w14:paraId="388DD454"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341775A1"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p>
          <w:p w14:paraId="03087689"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76B81F76" w14:textId="77777777" w:rsidR="00C96687" w:rsidRPr="001F6A66" w:rsidRDefault="00C96687" w:rsidP="00463EF3">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 xml:space="preserve">    }</w:t>
            </w:r>
          </w:p>
          <w:p w14:paraId="48D94E44" w14:textId="182A89C8" w:rsidR="00C96687" w:rsidRPr="001F6A66" w:rsidRDefault="00C96687" w:rsidP="004B744A">
            <w:pPr>
              <w:autoSpaceDE w:val="0"/>
              <w:autoSpaceDN w:val="0"/>
              <w:adjustRightInd w:val="0"/>
              <w:spacing w:line="276" w:lineRule="auto"/>
              <w:rPr>
                <w:rFonts w:ascii="Courier New" w:hAnsi="Courier New" w:cs="Courier New"/>
                <w:sz w:val="24"/>
                <w:szCs w:val="24"/>
              </w:rPr>
            </w:pPr>
            <w:r w:rsidRPr="001F6A66">
              <w:rPr>
                <w:rFonts w:ascii="Courier New" w:hAnsi="Courier New" w:cs="Courier New"/>
                <w:sz w:val="24"/>
                <w:szCs w:val="24"/>
              </w:rPr>
              <w:t>}</w:t>
            </w:r>
          </w:p>
        </w:tc>
      </w:tr>
    </w:tbl>
    <w:p w14:paraId="784AEC16" w14:textId="77777777" w:rsidR="00C96687" w:rsidRDefault="00C96687" w:rsidP="00C96687"/>
    <w:p w14:paraId="6E17CEA3" w14:textId="27D0AEE0" w:rsidR="006E4E89" w:rsidRDefault="0075605E" w:rsidP="007F5C1C">
      <w:pPr>
        <w:pStyle w:val="34"/>
        <w:ind w:hanging="709"/>
      </w:pPr>
      <w:bookmarkStart w:id="87" w:name="_Toc94374639"/>
      <w:r>
        <w:t>Report Jadwal</w:t>
      </w:r>
      <w:r w:rsidR="0071299B">
        <w:t xml:space="preserve"> Kuliah</w:t>
      </w:r>
      <w:bookmarkEnd w:id="87"/>
    </w:p>
    <w:p w14:paraId="6B390214" w14:textId="76641106" w:rsidR="0071299B" w:rsidRDefault="0071299B" w:rsidP="007F5C1C">
      <w:pPr>
        <w:spacing w:after="0" w:line="360" w:lineRule="auto"/>
        <w:ind w:firstLine="720"/>
        <w:jc w:val="both"/>
        <w:rPr>
          <w:rFonts w:ascii="Times New Roman" w:hAnsi="Times New Roman" w:cs="Times New Roman"/>
          <w:sz w:val="24"/>
          <w:szCs w:val="24"/>
        </w:rPr>
      </w:pPr>
      <w:r w:rsidRPr="0071299B">
        <w:rPr>
          <w:rFonts w:ascii="Times New Roman" w:hAnsi="Times New Roman" w:cs="Times New Roman"/>
          <w:sz w:val="24"/>
          <w:szCs w:val="24"/>
          <w:lang w:val="id-ID"/>
        </w:rPr>
        <w:t xml:space="preserve">Berikut ini adalah kode-kode yang digunakan untuk membuat tampilan Laporan </w:t>
      </w:r>
      <w:r>
        <w:rPr>
          <w:rFonts w:ascii="Times New Roman" w:hAnsi="Times New Roman" w:cs="Times New Roman"/>
          <w:sz w:val="24"/>
          <w:szCs w:val="24"/>
          <w:lang w:val="id-ID"/>
        </w:rPr>
        <w:t>Jadwal</w:t>
      </w:r>
      <w:r w:rsidRPr="0071299B">
        <w:rPr>
          <w:rFonts w:ascii="Times New Roman" w:hAnsi="Times New Roman" w:cs="Times New Roman"/>
          <w:sz w:val="24"/>
          <w:szCs w:val="24"/>
          <w:lang w:val="id-ID"/>
        </w:rPr>
        <w:t xml:space="preserve"> Kuliah </w:t>
      </w:r>
      <w:r w:rsidRPr="0071299B">
        <w:rPr>
          <w:rFonts w:ascii="Times New Roman" w:hAnsi="Times New Roman" w:cs="Times New Roman"/>
          <w:sz w:val="24"/>
          <w:szCs w:val="24"/>
        </w:rPr>
        <w:t>pada Sistem Informasi Penjadwalan Kuliah Berbasis Desktop.</w:t>
      </w:r>
    </w:p>
    <w:p w14:paraId="77EE1CD2" w14:textId="1E96A00C" w:rsidR="00D5491A" w:rsidRPr="00D5491A" w:rsidRDefault="00D5491A" w:rsidP="00D5491A">
      <w:pPr>
        <w:pStyle w:val="1t"/>
        <w:spacing w:before="240"/>
        <w:rPr>
          <w:sz w:val="28"/>
          <w:szCs w:val="28"/>
        </w:rPr>
      </w:pPr>
      <w:bookmarkStart w:id="88" w:name="_Toc94313913"/>
      <w:r>
        <w:t>Tabel 3.25 Source Code Crystal Report</w:t>
      </w:r>
      <w:bookmarkEnd w:id="88"/>
    </w:p>
    <w:tbl>
      <w:tblPr>
        <w:tblStyle w:val="KisiTabel"/>
        <w:tblW w:w="0" w:type="auto"/>
        <w:tblInd w:w="-5" w:type="dxa"/>
        <w:tblLook w:val="04A0" w:firstRow="1" w:lastRow="0" w:firstColumn="1" w:lastColumn="0" w:noHBand="0" w:noVBand="1"/>
      </w:tblPr>
      <w:tblGrid>
        <w:gridCol w:w="7932"/>
      </w:tblGrid>
      <w:tr w:rsidR="0071299B" w14:paraId="401FAAFD" w14:textId="77777777" w:rsidTr="00D5491A">
        <w:tc>
          <w:tcPr>
            <w:tcW w:w="7932" w:type="dxa"/>
          </w:tcPr>
          <w:p w14:paraId="48CEC9C7" w14:textId="05BE693B" w:rsidR="0071299B" w:rsidRPr="0071299B" w:rsidRDefault="0071299B" w:rsidP="0071299B">
            <w:pPr>
              <w:spacing w:line="360" w:lineRule="auto"/>
              <w:jc w:val="center"/>
              <w:rPr>
                <w:rFonts w:ascii="Courier New" w:hAnsi="Courier New" w:cs="Courier New"/>
                <w:b/>
                <w:bCs/>
                <w:sz w:val="24"/>
                <w:szCs w:val="24"/>
                <w:lang w:val="id-ID"/>
              </w:rPr>
            </w:pPr>
            <w:r>
              <w:rPr>
                <w:rFonts w:ascii="Courier New" w:hAnsi="Courier New" w:cs="Courier New"/>
                <w:b/>
                <w:bCs/>
                <w:sz w:val="24"/>
                <w:szCs w:val="24"/>
                <w:lang w:val="id-ID"/>
              </w:rPr>
              <w:t>Membuat Report Jadwal Kuliah</w:t>
            </w:r>
          </w:p>
        </w:tc>
      </w:tr>
      <w:tr w:rsidR="0071299B" w14:paraId="144CCF8A" w14:textId="77777777" w:rsidTr="00D5491A">
        <w:tc>
          <w:tcPr>
            <w:tcW w:w="7932" w:type="dxa"/>
          </w:tcPr>
          <w:p w14:paraId="2444948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using System;</w:t>
            </w:r>
          </w:p>
          <w:p w14:paraId="7602110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using System.Collections.Generic;</w:t>
            </w:r>
          </w:p>
          <w:p w14:paraId="4854E0AF"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using System.ComponentModel;</w:t>
            </w:r>
          </w:p>
          <w:p w14:paraId="7B3C85F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using System.Data;</w:t>
            </w:r>
          </w:p>
          <w:p w14:paraId="5BED5B1B"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using System.Drawing;</w:t>
            </w:r>
          </w:p>
          <w:p w14:paraId="3BCD022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using System.Linq;</w:t>
            </w:r>
          </w:p>
          <w:p w14:paraId="42D7BEB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using System.Text;</w:t>
            </w:r>
          </w:p>
          <w:p w14:paraId="69BBA58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using System.Threading.Tasks;</w:t>
            </w:r>
          </w:p>
          <w:p w14:paraId="5ECA175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using System.Windows.Forms;</w:t>
            </w:r>
          </w:p>
          <w:p w14:paraId="09EE42A5"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using System.Data.SqlClient;</w:t>
            </w:r>
          </w:p>
          <w:p w14:paraId="147F65D9"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using CrystalDecisions.CrystalReports.Engine;</w:t>
            </w:r>
          </w:p>
          <w:p w14:paraId="7672E841" w14:textId="77777777" w:rsidR="0071299B" w:rsidRPr="0071299B" w:rsidRDefault="0071299B" w:rsidP="00EE7CB4">
            <w:pPr>
              <w:spacing w:line="276" w:lineRule="auto"/>
              <w:rPr>
                <w:rFonts w:ascii="Courier New" w:hAnsi="Courier New" w:cs="Courier New"/>
                <w:sz w:val="24"/>
                <w:szCs w:val="24"/>
                <w:lang w:val="id-ID"/>
              </w:rPr>
            </w:pPr>
          </w:p>
          <w:p w14:paraId="31450F2F"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namespace SIPMK</w:t>
            </w:r>
          </w:p>
          <w:p w14:paraId="4164446F"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lastRenderedPageBreak/>
              <w:t>{</w:t>
            </w:r>
          </w:p>
          <w:p w14:paraId="3EA21F4E"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partial class ReportJadwal : Form</w:t>
            </w:r>
          </w:p>
          <w:p w14:paraId="6C97CA0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62E4E7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ublic ReportJadwal()</w:t>
            </w:r>
          </w:p>
          <w:p w14:paraId="09847EC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3B013CF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InitializeComponent();</w:t>
            </w:r>
          </w:p>
          <w:p w14:paraId="398C95F0"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6160F998" w14:textId="77777777" w:rsidR="0071299B" w:rsidRPr="0071299B" w:rsidRDefault="0071299B" w:rsidP="00EE7CB4">
            <w:pPr>
              <w:spacing w:line="276" w:lineRule="auto"/>
              <w:rPr>
                <w:rFonts w:ascii="Courier New" w:hAnsi="Courier New" w:cs="Courier New"/>
                <w:sz w:val="24"/>
                <w:szCs w:val="24"/>
                <w:lang w:val="id-ID"/>
              </w:rPr>
            </w:pPr>
          </w:p>
          <w:p w14:paraId="60541B2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rivate void btnCari_Click(object sender, EventArgs e)</w:t>
            </w:r>
          </w:p>
          <w:p w14:paraId="15A2865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7081238"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using (SqlConnection SqlConnect = new SqlConnection(Koneksi.Connect))</w:t>
            </w:r>
          </w:p>
          <w:p w14:paraId="2BAFAFAF"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DF38F0A"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qlConnect.Open();</w:t>
            </w:r>
          </w:p>
          <w:p w14:paraId="53C32A8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portDocument rd = new ReportDocument();</w:t>
            </w:r>
          </w:p>
          <w:p w14:paraId="01436A38"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qlDataAdapter da = new SqlDataAdapter("EXEC spFilterMK '" + txtCari.Text + "','" + txtProdi.Text + "' ", SqlConnect);</w:t>
            </w:r>
          </w:p>
          <w:p w14:paraId="124E8C69"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DataSet dst = new DataSet();</w:t>
            </w:r>
          </w:p>
          <w:p w14:paraId="6A6D561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da.Fill(dst, "spDashboard");</w:t>
            </w:r>
          </w:p>
          <w:p w14:paraId="7F8D5DD3"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d.Load(@"D:\SEMESTER 5\PEMROGRAMAN VISUAL\SIPMK fix\SIPMK\SIPMK\ReportMK.rpt");</w:t>
            </w:r>
          </w:p>
          <w:p w14:paraId="6D55748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d.SetDataSource(dst);</w:t>
            </w:r>
          </w:p>
          <w:p w14:paraId="0263D861"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crystalReportViewer1.ReportSource = rd;</w:t>
            </w:r>
          </w:p>
          <w:p w14:paraId="4B70AE6B"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3CE02D05"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7F2BE3BE" w14:textId="77777777" w:rsidR="0071299B" w:rsidRPr="0071299B" w:rsidRDefault="0071299B" w:rsidP="00EE7CB4">
            <w:pPr>
              <w:spacing w:line="276" w:lineRule="auto"/>
              <w:rPr>
                <w:rFonts w:ascii="Courier New" w:hAnsi="Courier New" w:cs="Courier New"/>
                <w:sz w:val="24"/>
                <w:szCs w:val="24"/>
                <w:lang w:val="id-ID"/>
              </w:rPr>
            </w:pPr>
          </w:p>
          <w:p w14:paraId="51CCE270"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private void btnShowall_Click(object sender, EventArgs e)</w:t>
            </w:r>
          </w:p>
          <w:p w14:paraId="3C17CA9D"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77C4C066"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using (SqlConnection SqlConnect = new SqlConnection(Koneksi.Connect))</w:t>
            </w:r>
          </w:p>
          <w:p w14:paraId="52160150"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313D486F"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qlConnect.Open();</w:t>
            </w:r>
          </w:p>
          <w:p w14:paraId="17109328"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eportDocument rd = new ReportDocument();</w:t>
            </w:r>
          </w:p>
          <w:p w14:paraId="71EA2E49"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SqlDataAdapter da = new SqlDataAdapter(" EXEC spDashboard", SqlConnect);</w:t>
            </w:r>
          </w:p>
          <w:p w14:paraId="3FFE8EA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DataSet dst = new DataSet();</w:t>
            </w:r>
          </w:p>
          <w:p w14:paraId="23B4228B"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lastRenderedPageBreak/>
              <w:t xml:space="preserve">                da.Fill(dst, "spDashboard");</w:t>
            </w:r>
          </w:p>
          <w:p w14:paraId="509E01F7"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d.Load(@"D:\SEMESTER 5\PEMROGRAMAN VISUAL\SIPMK fix\SIPMK\SIPMK\ReportMK.rpt");</w:t>
            </w:r>
          </w:p>
          <w:p w14:paraId="58BE47E8"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rd.SetDataSource(dst);</w:t>
            </w:r>
          </w:p>
          <w:p w14:paraId="16D96DB2"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crystalReportViewer1.ReportSource = rd;</w:t>
            </w:r>
          </w:p>
          <w:p w14:paraId="2E51F40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90C348C"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04489D94" w14:textId="77777777"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 xml:space="preserve">    }</w:t>
            </w:r>
          </w:p>
          <w:p w14:paraId="19EF81A1" w14:textId="70D1EB83" w:rsidR="0071299B" w:rsidRPr="0071299B" w:rsidRDefault="0071299B" w:rsidP="00EE7CB4">
            <w:pPr>
              <w:spacing w:line="276" w:lineRule="auto"/>
              <w:rPr>
                <w:rFonts w:ascii="Courier New" w:hAnsi="Courier New" w:cs="Courier New"/>
                <w:sz w:val="24"/>
                <w:szCs w:val="24"/>
                <w:lang w:val="id-ID"/>
              </w:rPr>
            </w:pPr>
            <w:r w:rsidRPr="0071299B">
              <w:rPr>
                <w:rFonts w:ascii="Courier New" w:hAnsi="Courier New" w:cs="Courier New"/>
                <w:sz w:val="24"/>
                <w:szCs w:val="24"/>
                <w:lang w:val="id-ID"/>
              </w:rPr>
              <w:t>}</w:t>
            </w:r>
          </w:p>
        </w:tc>
      </w:tr>
    </w:tbl>
    <w:p w14:paraId="4891E7AE" w14:textId="77777777" w:rsidR="0071299B" w:rsidRPr="0071299B" w:rsidRDefault="0071299B" w:rsidP="0071299B">
      <w:pPr>
        <w:spacing w:after="0" w:line="360" w:lineRule="auto"/>
        <w:ind w:left="426"/>
        <w:rPr>
          <w:rFonts w:ascii="Times New Roman" w:hAnsi="Times New Roman" w:cs="Times New Roman"/>
          <w:b/>
          <w:bCs/>
          <w:sz w:val="24"/>
          <w:szCs w:val="24"/>
          <w:lang w:val="id-ID"/>
        </w:rPr>
      </w:pPr>
    </w:p>
    <w:p w14:paraId="0EBF856D" w14:textId="69B8F949" w:rsidR="00A3460C" w:rsidRDefault="00A3460C" w:rsidP="007F5C1C">
      <w:pPr>
        <w:pStyle w:val="3"/>
      </w:pPr>
      <w:bookmarkStart w:id="89" w:name="_Toc94374640"/>
      <w:r>
        <w:t>Tampilan Aplikasi</w:t>
      </w:r>
      <w:bookmarkEnd w:id="89"/>
    </w:p>
    <w:p w14:paraId="0426B5E6" w14:textId="031F156D" w:rsidR="008C274F" w:rsidRDefault="007F5C1C" w:rsidP="007F5C1C">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Berikut ini adalah tampilan-tampilan dari program yang telah dibuat dan berhasil dijalankan sesuai dengan fungsinya.</w:t>
      </w:r>
    </w:p>
    <w:p w14:paraId="5A85A294" w14:textId="7820C5BE" w:rsidR="00EF79FC" w:rsidRDefault="00EF79FC" w:rsidP="005C6918">
      <w:pPr>
        <w:spacing w:after="0" w:line="360" w:lineRule="auto"/>
        <w:jc w:val="center"/>
        <w:rPr>
          <w:rFonts w:ascii="Times New Roman" w:hAnsi="Times New Roman" w:cs="Times New Roman"/>
          <w:sz w:val="24"/>
          <w:szCs w:val="24"/>
        </w:rPr>
      </w:pPr>
      <w:r>
        <w:rPr>
          <w:noProof/>
        </w:rPr>
        <w:drawing>
          <wp:inline distT="0" distB="0" distL="0" distR="0" wp14:anchorId="586207AD" wp14:editId="359D8729">
            <wp:extent cx="4468280" cy="2316480"/>
            <wp:effectExtent l="0" t="0" r="8890" b="7620"/>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9201" t="22308" r="19264" b="20984"/>
                    <a:stretch/>
                  </pic:blipFill>
                  <pic:spPr bwMode="auto">
                    <a:xfrm>
                      <a:off x="0" y="0"/>
                      <a:ext cx="4481200" cy="2323178"/>
                    </a:xfrm>
                    <a:prstGeom prst="rect">
                      <a:avLst/>
                    </a:prstGeom>
                    <a:ln>
                      <a:noFill/>
                    </a:ln>
                    <a:extLst>
                      <a:ext uri="{53640926-AAD7-44D8-BBD7-CCE9431645EC}">
                        <a14:shadowObscured xmlns:a14="http://schemas.microsoft.com/office/drawing/2010/main"/>
                      </a:ext>
                    </a:extLst>
                  </pic:spPr>
                </pic:pic>
              </a:graphicData>
            </a:graphic>
          </wp:inline>
        </w:drawing>
      </w:r>
    </w:p>
    <w:p w14:paraId="1C4EF1CD" w14:textId="65664705" w:rsidR="005C6918" w:rsidRPr="002C2A17" w:rsidRDefault="005C6918" w:rsidP="002C2A17">
      <w:pPr>
        <w:pStyle w:val="1G"/>
      </w:pPr>
      <w:bookmarkStart w:id="90" w:name="_Toc94313787"/>
      <w:r w:rsidRPr="002C2A17">
        <w:t>Gambar 3.8 Splash Screen</w:t>
      </w:r>
      <w:bookmarkEnd w:id="90"/>
    </w:p>
    <w:p w14:paraId="1FBF65EE" w14:textId="6742EFDA" w:rsidR="005C6918" w:rsidRDefault="005C6918" w:rsidP="005C691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8 adalah tampilan dari splash screen ketika menjalankan aplikasi Sistem Informasi Penjadwalan Kuliah, kemudian setelah splash screen sampai pada batas maksimal atau selesai maka akan tampil halaman selanjutnya.</w:t>
      </w:r>
    </w:p>
    <w:p w14:paraId="2E1FBC93" w14:textId="77777777" w:rsidR="008744A7" w:rsidRDefault="008744A7" w:rsidP="004B744A">
      <w:pPr>
        <w:spacing w:after="0" w:line="360" w:lineRule="auto"/>
        <w:jc w:val="center"/>
        <w:rPr>
          <w:rFonts w:ascii="Times New Roman" w:hAnsi="Times New Roman" w:cs="Times New Roman"/>
          <w:sz w:val="24"/>
          <w:szCs w:val="24"/>
        </w:rPr>
      </w:pPr>
    </w:p>
    <w:p w14:paraId="259475D7" w14:textId="1F12F59C" w:rsidR="008744A7" w:rsidRDefault="008744A7" w:rsidP="004B744A">
      <w:pPr>
        <w:spacing w:after="0" w:line="360" w:lineRule="auto"/>
        <w:jc w:val="center"/>
        <w:rPr>
          <w:rFonts w:ascii="Times New Roman" w:hAnsi="Times New Roman" w:cs="Times New Roman"/>
          <w:sz w:val="24"/>
          <w:szCs w:val="24"/>
        </w:rPr>
      </w:pPr>
      <w:r>
        <w:rPr>
          <w:noProof/>
        </w:rPr>
        <w:lastRenderedPageBreak/>
        <w:drawing>
          <wp:inline distT="0" distB="0" distL="0" distR="0" wp14:anchorId="3691D119" wp14:editId="5694BB9A">
            <wp:extent cx="4416754" cy="2324100"/>
            <wp:effectExtent l="0" t="0" r="3175" b="0"/>
            <wp:docPr id="16" name="Gambar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5422" t="15602" r="15333" b="19569"/>
                    <a:stretch/>
                  </pic:blipFill>
                  <pic:spPr bwMode="auto">
                    <a:xfrm>
                      <a:off x="0" y="0"/>
                      <a:ext cx="4427502" cy="2329756"/>
                    </a:xfrm>
                    <a:prstGeom prst="rect">
                      <a:avLst/>
                    </a:prstGeom>
                    <a:noFill/>
                    <a:ln>
                      <a:noFill/>
                    </a:ln>
                    <a:extLst>
                      <a:ext uri="{53640926-AAD7-44D8-BBD7-CCE9431645EC}">
                        <a14:shadowObscured xmlns:a14="http://schemas.microsoft.com/office/drawing/2010/main"/>
                      </a:ext>
                    </a:extLst>
                  </pic:spPr>
                </pic:pic>
              </a:graphicData>
            </a:graphic>
          </wp:inline>
        </w:drawing>
      </w:r>
    </w:p>
    <w:p w14:paraId="356523AF" w14:textId="7757084F" w:rsidR="005C6918" w:rsidRDefault="005C6918" w:rsidP="002C2A17">
      <w:pPr>
        <w:pStyle w:val="1G"/>
      </w:pPr>
      <w:bookmarkStart w:id="91" w:name="_Toc94313788"/>
      <w:r>
        <w:t>Gambar 3.9 Login</w:t>
      </w:r>
      <w:bookmarkEnd w:id="91"/>
    </w:p>
    <w:p w14:paraId="60E6A56D" w14:textId="1FBF1A7F" w:rsidR="005C6918" w:rsidRDefault="005C6918" w:rsidP="00C0659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9 adalah tampilan dari login setelah splash screen terlalui. User harus memasukan data terlebih dahulu agar bisa masuk pada halaman utama Sistem Informasi Penjadwalan Kuliah.</w:t>
      </w:r>
    </w:p>
    <w:p w14:paraId="1555A897" w14:textId="3D4101D3" w:rsidR="00D532FF" w:rsidRDefault="00387E17" w:rsidP="004B744A">
      <w:pPr>
        <w:spacing w:after="0" w:line="360" w:lineRule="auto"/>
        <w:jc w:val="center"/>
        <w:rPr>
          <w:rFonts w:ascii="Times New Roman" w:hAnsi="Times New Roman" w:cs="Times New Roman"/>
          <w:sz w:val="24"/>
          <w:szCs w:val="24"/>
        </w:rPr>
      </w:pPr>
      <w:r>
        <w:rPr>
          <w:noProof/>
        </w:rPr>
        <w:drawing>
          <wp:inline distT="0" distB="0" distL="0" distR="0" wp14:anchorId="54C1DA9A" wp14:editId="08E8C8A6">
            <wp:extent cx="4489770" cy="2362200"/>
            <wp:effectExtent l="0" t="0" r="6350" b="0"/>
            <wp:docPr id="27" name="Gambar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9335" t="21158" r="19113" b="21276"/>
                    <a:stretch/>
                  </pic:blipFill>
                  <pic:spPr bwMode="auto">
                    <a:xfrm>
                      <a:off x="0" y="0"/>
                      <a:ext cx="4501218" cy="2368223"/>
                    </a:xfrm>
                    <a:prstGeom prst="rect">
                      <a:avLst/>
                    </a:prstGeom>
                    <a:ln>
                      <a:noFill/>
                    </a:ln>
                    <a:extLst>
                      <a:ext uri="{53640926-AAD7-44D8-BBD7-CCE9431645EC}">
                        <a14:shadowObscured xmlns:a14="http://schemas.microsoft.com/office/drawing/2010/main"/>
                      </a:ext>
                    </a:extLst>
                  </pic:spPr>
                </pic:pic>
              </a:graphicData>
            </a:graphic>
          </wp:inline>
        </w:drawing>
      </w:r>
    </w:p>
    <w:p w14:paraId="01EFC47D" w14:textId="7F8C3BFE" w:rsidR="00C06594" w:rsidRDefault="00C06594" w:rsidP="002C2A17">
      <w:pPr>
        <w:pStyle w:val="1G"/>
      </w:pPr>
      <w:bookmarkStart w:id="92" w:name="_Toc94313789"/>
      <w:r>
        <w:t>Gambar 3.10 Input Data Login</w:t>
      </w:r>
      <w:bookmarkEnd w:id="92"/>
    </w:p>
    <w:p w14:paraId="41E68E16" w14:textId="7AAF6E82" w:rsidR="00C06594" w:rsidRDefault="00C06594" w:rsidP="00C0659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10 adalah tampilan ketika user menginputkan data pada tempat yang disediakan. Disini user harus memasukan nama lengkap dan kata sandi yang digunakan untuk masuk pada Sistem Informasi Penjadwalan Kuliah.</w:t>
      </w:r>
    </w:p>
    <w:p w14:paraId="00A82FBA" w14:textId="5D39BB4C" w:rsidR="00387E17" w:rsidRDefault="00387E17" w:rsidP="004B744A">
      <w:pPr>
        <w:spacing w:after="0" w:line="360" w:lineRule="auto"/>
        <w:jc w:val="center"/>
        <w:rPr>
          <w:rFonts w:ascii="Times New Roman" w:hAnsi="Times New Roman" w:cs="Times New Roman"/>
          <w:sz w:val="24"/>
          <w:szCs w:val="24"/>
        </w:rPr>
      </w:pPr>
      <w:r>
        <w:rPr>
          <w:noProof/>
        </w:rPr>
        <w:lastRenderedPageBreak/>
        <w:drawing>
          <wp:inline distT="0" distB="0" distL="0" distR="0" wp14:anchorId="087BD23F" wp14:editId="13A287A0">
            <wp:extent cx="4215428" cy="2148840"/>
            <wp:effectExtent l="0" t="0" r="0" b="3810"/>
            <wp:docPr id="28" name="Gambar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8899" t="22575" r="19113" b="21254"/>
                    <a:stretch/>
                  </pic:blipFill>
                  <pic:spPr bwMode="auto">
                    <a:xfrm>
                      <a:off x="0" y="0"/>
                      <a:ext cx="4220128" cy="2151236"/>
                    </a:xfrm>
                    <a:prstGeom prst="rect">
                      <a:avLst/>
                    </a:prstGeom>
                    <a:ln>
                      <a:noFill/>
                    </a:ln>
                    <a:extLst>
                      <a:ext uri="{53640926-AAD7-44D8-BBD7-CCE9431645EC}">
                        <a14:shadowObscured xmlns:a14="http://schemas.microsoft.com/office/drawing/2010/main"/>
                      </a:ext>
                    </a:extLst>
                  </pic:spPr>
                </pic:pic>
              </a:graphicData>
            </a:graphic>
          </wp:inline>
        </w:drawing>
      </w:r>
    </w:p>
    <w:p w14:paraId="0AD338F7" w14:textId="0D199533" w:rsidR="00C06594" w:rsidRDefault="00C06594" w:rsidP="002C2A17">
      <w:pPr>
        <w:pStyle w:val="1G"/>
      </w:pPr>
      <w:bookmarkStart w:id="93" w:name="_Toc94313790"/>
      <w:r>
        <w:t>Gambar 3.11 Login Gagal</w:t>
      </w:r>
      <w:bookmarkEnd w:id="93"/>
    </w:p>
    <w:p w14:paraId="297D7CD3" w14:textId="3B8E4BE1" w:rsidR="00C06594" w:rsidRDefault="00C06594" w:rsidP="00C0659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12 adalah tampilan ketika user mamasukan data yang salah untuk masuk pada halaman utama Sistem Informasi Penjadwalan Kuliah. User memiliki tiga kali kesempatan untuk masuk, jika data yang dimasukan memiliki kesalahan sebanyak tiga kali maka aplikasi akan berhenti dan informasi untuk kesempatan login sudah terlihat pada informasi gagal login.</w:t>
      </w:r>
    </w:p>
    <w:p w14:paraId="3426B3F3" w14:textId="56A17429" w:rsidR="00387E17" w:rsidRDefault="00387E17" w:rsidP="004B744A">
      <w:pPr>
        <w:spacing w:after="0" w:line="360" w:lineRule="auto"/>
        <w:jc w:val="center"/>
        <w:rPr>
          <w:rFonts w:ascii="Times New Roman" w:hAnsi="Times New Roman" w:cs="Times New Roman"/>
          <w:sz w:val="24"/>
          <w:szCs w:val="24"/>
        </w:rPr>
      </w:pPr>
      <w:r>
        <w:rPr>
          <w:noProof/>
        </w:rPr>
        <w:drawing>
          <wp:inline distT="0" distB="0" distL="0" distR="0" wp14:anchorId="62C11463" wp14:editId="2C626AA1">
            <wp:extent cx="4290060" cy="2249158"/>
            <wp:effectExtent l="0" t="0" r="0" b="0"/>
            <wp:docPr id="29" name="Gambar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8748" t="21233" r="18961" b="20716"/>
                    <a:stretch/>
                  </pic:blipFill>
                  <pic:spPr bwMode="auto">
                    <a:xfrm>
                      <a:off x="0" y="0"/>
                      <a:ext cx="4303810" cy="2256367"/>
                    </a:xfrm>
                    <a:prstGeom prst="rect">
                      <a:avLst/>
                    </a:prstGeom>
                    <a:ln>
                      <a:noFill/>
                    </a:ln>
                    <a:extLst>
                      <a:ext uri="{53640926-AAD7-44D8-BBD7-CCE9431645EC}">
                        <a14:shadowObscured xmlns:a14="http://schemas.microsoft.com/office/drawing/2010/main"/>
                      </a:ext>
                    </a:extLst>
                  </pic:spPr>
                </pic:pic>
              </a:graphicData>
            </a:graphic>
          </wp:inline>
        </w:drawing>
      </w:r>
    </w:p>
    <w:p w14:paraId="0AF2224A" w14:textId="3F450757" w:rsidR="00C06594" w:rsidRDefault="00C06594" w:rsidP="002C2A17">
      <w:pPr>
        <w:pStyle w:val="1G"/>
      </w:pPr>
      <w:bookmarkStart w:id="94" w:name="_Toc94313791"/>
      <w:r>
        <w:t>Gambar 3.12 Login Berhasil</w:t>
      </w:r>
      <w:bookmarkEnd w:id="94"/>
    </w:p>
    <w:p w14:paraId="56377D81" w14:textId="10AC1A4D" w:rsidR="00C06594" w:rsidRDefault="00C06594" w:rsidP="00C0659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12 adalah tampilan ketika user memasukan data yang benar ketika menginputkan data login. Ketika berhasil login maka akan muncul notifikasi seperti pada gambar kemudian setelah menekan tombol akan masuk pada halaman utama Sistem Informasi Penjadwalan Kuliah.</w:t>
      </w:r>
    </w:p>
    <w:p w14:paraId="61D88591" w14:textId="3A21FEE6" w:rsidR="00387E17" w:rsidRDefault="00387E17" w:rsidP="004B744A">
      <w:pPr>
        <w:spacing w:after="0" w:line="360" w:lineRule="auto"/>
        <w:jc w:val="center"/>
        <w:rPr>
          <w:rFonts w:ascii="Times New Roman" w:hAnsi="Times New Roman" w:cs="Times New Roman"/>
          <w:sz w:val="24"/>
          <w:szCs w:val="24"/>
        </w:rPr>
      </w:pPr>
      <w:r>
        <w:rPr>
          <w:noProof/>
        </w:rPr>
        <w:lastRenderedPageBreak/>
        <w:drawing>
          <wp:inline distT="0" distB="0" distL="0" distR="0" wp14:anchorId="144A1533" wp14:editId="1AE20F5D">
            <wp:extent cx="4278684" cy="2217420"/>
            <wp:effectExtent l="0" t="0" r="7620" b="0"/>
            <wp:docPr id="30" name="Gambar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8748" t="21233" r="19113" b="21522"/>
                    <a:stretch/>
                  </pic:blipFill>
                  <pic:spPr bwMode="auto">
                    <a:xfrm>
                      <a:off x="0" y="0"/>
                      <a:ext cx="4281281" cy="2218766"/>
                    </a:xfrm>
                    <a:prstGeom prst="rect">
                      <a:avLst/>
                    </a:prstGeom>
                    <a:ln>
                      <a:noFill/>
                    </a:ln>
                    <a:extLst>
                      <a:ext uri="{53640926-AAD7-44D8-BBD7-CCE9431645EC}">
                        <a14:shadowObscured xmlns:a14="http://schemas.microsoft.com/office/drawing/2010/main"/>
                      </a:ext>
                    </a:extLst>
                  </pic:spPr>
                </pic:pic>
              </a:graphicData>
            </a:graphic>
          </wp:inline>
        </w:drawing>
      </w:r>
    </w:p>
    <w:p w14:paraId="453C93CC" w14:textId="79E1F5EC" w:rsidR="008B78B1" w:rsidRDefault="008B78B1" w:rsidP="002C2A17">
      <w:pPr>
        <w:pStyle w:val="1G"/>
      </w:pPr>
      <w:bookmarkStart w:id="95" w:name="_Toc94313792"/>
      <w:r>
        <w:t>Gambar 3.13 Dashboard</w:t>
      </w:r>
      <w:bookmarkEnd w:id="95"/>
    </w:p>
    <w:p w14:paraId="6CA4550B" w14:textId="2D87D194" w:rsidR="008B78B1" w:rsidRDefault="008B78B1" w:rsidP="008B78B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13 adalah tampilan dari halaman utama atau dashboard Sistem Informasi Penjadwalan Kuliah. Pada halaman tersebut tertampil data jadwal kuliah yang ada pada database.</w:t>
      </w:r>
    </w:p>
    <w:p w14:paraId="5ACDCEF5" w14:textId="4E7FE086" w:rsidR="008B78B1" w:rsidRDefault="008B78B1" w:rsidP="004B744A">
      <w:pPr>
        <w:spacing w:after="0" w:line="360" w:lineRule="auto"/>
        <w:jc w:val="center"/>
        <w:rPr>
          <w:rFonts w:ascii="Times New Roman" w:hAnsi="Times New Roman" w:cs="Times New Roman"/>
          <w:sz w:val="24"/>
          <w:szCs w:val="24"/>
        </w:rPr>
      </w:pPr>
      <w:r>
        <w:rPr>
          <w:noProof/>
        </w:rPr>
        <w:drawing>
          <wp:inline distT="0" distB="0" distL="0" distR="0" wp14:anchorId="3F63F79C" wp14:editId="5067D34D">
            <wp:extent cx="4280243" cy="2255520"/>
            <wp:effectExtent l="0" t="0" r="6350" b="0"/>
            <wp:docPr id="45" name="Gambar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9201" t="20964" r="19113" b="21254"/>
                    <a:stretch/>
                  </pic:blipFill>
                  <pic:spPr bwMode="auto">
                    <a:xfrm>
                      <a:off x="0" y="0"/>
                      <a:ext cx="4284094" cy="2257549"/>
                    </a:xfrm>
                    <a:prstGeom prst="rect">
                      <a:avLst/>
                    </a:prstGeom>
                    <a:ln>
                      <a:noFill/>
                    </a:ln>
                    <a:extLst>
                      <a:ext uri="{53640926-AAD7-44D8-BBD7-CCE9431645EC}">
                        <a14:shadowObscured xmlns:a14="http://schemas.microsoft.com/office/drawing/2010/main"/>
                      </a:ext>
                    </a:extLst>
                  </pic:spPr>
                </pic:pic>
              </a:graphicData>
            </a:graphic>
          </wp:inline>
        </w:drawing>
      </w:r>
    </w:p>
    <w:p w14:paraId="1AD552A4" w14:textId="5E980F36" w:rsidR="008B78B1" w:rsidRDefault="008B78B1" w:rsidP="002C2A17">
      <w:pPr>
        <w:pStyle w:val="1G"/>
      </w:pPr>
      <w:bookmarkStart w:id="96" w:name="_Toc94313793"/>
      <w:r>
        <w:t>Gambar 3.14 Mencari Data</w:t>
      </w:r>
      <w:bookmarkEnd w:id="96"/>
    </w:p>
    <w:p w14:paraId="0A8C855A" w14:textId="01FC54B9" w:rsidR="008B78B1" w:rsidRDefault="008B78B1" w:rsidP="008B78B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14 adalah tampilan ketika melakukan proses mencari data dan menuliskan kata yang dicari pada bagian pencarian, kemudian data akan otomatis tampil sesuai dengan kata yang dicari.</w:t>
      </w:r>
    </w:p>
    <w:p w14:paraId="484AE811" w14:textId="28554C91" w:rsidR="008B78B1" w:rsidRDefault="0036493A" w:rsidP="008B78B1">
      <w:pPr>
        <w:spacing w:after="0" w:line="360" w:lineRule="auto"/>
        <w:jc w:val="center"/>
        <w:rPr>
          <w:rFonts w:ascii="Times New Roman" w:hAnsi="Times New Roman" w:cs="Times New Roman"/>
          <w:sz w:val="24"/>
          <w:szCs w:val="24"/>
        </w:rPr>
      </w:pPr>
      <w:r>
        <w:rPr>
          <w:noProof/>
        </w:rPr>
        <w:lastRenderedPageBreak/>
        <w:drawing>
          <wp:inline distT="0" distB="0" distL="0" distR="0" wp14:anchorId="6B6711DE" wp14:editId="749287DB">
            <wp:extent cx="4038137" cy="2110154"/>
            <wp:effectExtent l="0" t="0" r="635" b="4445"/>
            <wp:docPr id="19" name="Gambar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8957" t="21707" r="19157" b="20807"/>
                    <a:stretch/>
                  </pic:blipFill>
                  <pic:spPr bwMode="auto">
                    <a:xfrm>
                      <a:off x="0" y="0"/>
                      <a:ext cx="4053677" cy="2118274"/>
                    </a:xfrm>
                    <a:prstGeom prst="rect">
                      <a:avLst/>
                    </a:prstGeom>
                    <a:ln>
                      <a:noFill/>
                    </a:ln>
                    <a:extLst>
                      <a:ext uri="{53640926-AAD7-44D8-BBD7-CCE9431645EC}">
                        <a14:shadowObscured xmlns:a14="http://schemas.microsoft.com/office/drawing/2010/main"/>
                      </a:ext>
                    </a:extLst>
                  </pic:spPr>
                </pic:pic>
              </a:graphicData>
            </a:graphic>
          </wp:inline>
        </w:drawing>
      </w:r>
    </w:p>
    <w:p w14:paraId="604C3EDA" w14:textId="29538069" w:rsidR="008B78B1" w:rsidRDefault="008B78B1" w:rsidP="002C2A17">
      <w:pPr>
        <w:pStyle w:val="1G"/>
      </w:pPr>
      <w:bookmarkStart w:id="97" w:name="_Toc94313794"/>
      <w:r>
        <w:t>Gambar 3.15 Data User</w:t>
      </w:r>
      <w:bookmarkEnd w:id="97"/>
    </w:p>
    <w:p w14:paraId="3A5523BC" w14:textId="55A0ACF8" w:rsidR="002C2A17" w:rsidRDefault="00712926" w:rsidP="002C2A17">
      <w:pPr>
        <w:spacing w:after="0" w:line="360" w:lineRule="auto"/>
        <w:rPr>
          <w:rFonts w:ascii="Times New Roman" w:hAnsi="Times New Roman" w:cs="Times New Roman"/>
          <w:sz w:val="24"/>
          <w:szCs w:val="24"/>
        </w:rPr>
      </w:pPr>
      <w:r>
        <w:rPr>
          <w:rFonts w:ascii="Times New Roman" w:hAnsi="Times New Roman" w:cs="Times New Roman"/>
          <w:sz w:val="24"/>
          <w:szCs w:val="24"/>
        </w:rPr>
        <w:tab/>
        <w:t>Pada Gambar 3.15 adalah tampilan dari data user yang dimana pada panel data user tersebut menampilkan data yang berada pada data user, proses cari data, tambah data, edit data, dan hapus data sesuai dengan data yang dipilih pada tabel tersebut.</w:t>
      </w:r>
    </w:p>
    <w:p w14:paraId="10189A03" w14:textId="50903EEE" w:rsidR="002C2A17" w:rsidRDefault="0036493A" w:rsidP="0036493A">
      <w:pPr>
        <w:spacing w:after="0" w:line="360" w:lineRule="auto"/>
        <w:jc w:val="center"/>
        <w:rPr>
          <w:rFonts w:ascii="Times New Roman" w:hAnsi="Times New Roman" w:cs="Times New Roman"/>
          <w:sz w:val="24"/>
          <w:szCs w:val="24"/>
        </w:rPr>
      </w:pPr>
      <w:r>
        <w:rPr>
          <w:noProof/>
        </w:rPr>
        <w:drawing>
          <wp:inline distT="0" distB="0" distL="0" distR="0" wp14:anchorId="48CB1384" wp14:editId="7FD14C10">
            <wp:extent cx="3795432" cy="1987062"/>
            <wp:effectExtent l="0" t="0" r="0" b="0"/>
            <wp:docPr id="20" name="Gambar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9073" t="21295" r="19167" b="21229"/>
                    <a:stretch/>
                  </pic:blipFill>
                  <pic:spPr bwMode="auto">
                    <a:xfrm>
                      <a:off x="0" y="0"/>
                      <a:ext cx="3825739" cy="2002929"/>
                    </a:xfrm>
                    <a:prstGeom prst="rect">
                      <a:avLst/>
                    </a:prstGeom>
                    <a:ln>
                      <a:noFill/>
                    </a:ln>
                    <a:extLst>
                      <a:ext uri="{53640926-AAD7-44D8-BBD7-CCE9431645EC}">
                        <a14:shadowObscured xmlns:a14="http://schemas.microsoft.com/office/drawing/2010/main"/>
                      </a:ext>
                    </a:extLst>
                  </pic:spPr>
                </pic:pic>
              </a:graphicData>
            </a:graphic>
          </wp:inline>
        </w:drawing>
      </w:r>
    </w:p>
    <w:p w14:paraId="2EFDDCDA" w14:textId="6B8076A9" w:rsidR="00EF2F7A" w:rsidRDefault="00EF2F7A" w:rsidP="002C2A17">
      <w:pPr>
        <w:pStyle w:val="1G"/>
      </w:pPr>
      <w:bookmarkStart w:id="98" w:name="_Toc94313795"/>
      <w:r>
        <w:t>Gambar 3.16 Tambah Data</w:t>
      </w:r>
      <w:bookmarkEnd w:id="98"/>
    </w:p>
    <w:p w14:paraId="4937B559" w14:textId="024D35D6" w:rsidR="00A44ADA" w:rsidRDefault="00A44ADA" w:rsidP="00D95B2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Pada gambar 3.16 adalah proses tambah data, disini hal yang harus dilakukan adalah menambahkan data pada </w:t>
      </w:r>
      <w:r w:rsidR="00D95B21">
        <w:rPr>
          <w:rFonts w:ascii="Times New Roman" w:hAnsi="Times New Roman" w:cs="Times New Roman"/>
          <w:sz w:val="24"/>
          <w:szCs w:val="24"/>
        </w:rPr>
        <w:t>textfield yang telah diisikan sesuai dengan keterangannya. Ketika data berhasil ditambahkan maka akan muncul notifikasi berhasil jika gagal maka akan muncul informasi gagal.</w:t>
      </w:r>
    </w:p>
    <w:p w14:paraId="14FB5056" w14:textId="3541F1FC" w:rsidR="00660CFA" w:rsidRDefault="0036493A" w:rsidP="008B78B1">
      <w:pPr>
        <w:spacing w:after="0" w:line="360" w:lineRule="auto"/>
        <w:jc w:val="center"/>
        <w:rPr>
          <w:rFonts w:ascii="Times New Roman" w:hAnsi="Times New Roman" w:cs="Times New Roman"/>
          <w:sz w:val="24"/>
          <w:szCs w:val="24"/>
        </w:rPr>
      </w:pPr>
      <w:r>
        <w:rPr>
          <w:noProof/>
        </w:rPr>
        <w:lastRenderedPageBreak/>
        <w:drawing>
          <wp:inline distT="0" distB="0" distL="0" distR="0" wp14:anchorId="3DED2212" wp14:editId="2C1A7509">
            <wp:extent cx="3608984" cy="1940169"/>
            <wp:effectExtent l="0" t="0" r="0" b="3175"/>
            <wp:docPr id="21" name="Gambar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9190" t="20674" r="18922" b="20184"/>
                    <a:stretch/>
                  </pic:blipFill>
                  <pic:spPr bwMode="auto">
                    <a:xfrm>
                      <a:off x="0" y="0"/>
                      <a:ext cx="3617551" cy="1944775"/>
                    </a:xfrm>
                    <a:prstGeom prst="rect">
                      <a:avLst/>
                    </a:prstGeom>
                    <a:ln>
                      <a:noFill/>
                    </a:ln>
                    <a:extLst>
                      <a:ext uri="{53640926-AAD7-44D8-BBD7-CCE9431645EC}">
                        <a14:shadowObscured xmlns:a14="http://schemas.microsoft.com/office/drawing/2010/main"/>
                      </a:ext>
                    </a:extLst>
                  </pic:spPr>
                </pic:pic>
              </a:graphicData>
            </a:graphic>
          </wp:inline>
        </w:drawing>
      </w:r>
    </w:p>
    <w:p w14:paraId="56A8467F" w14:textId="57B9FBBC" w:rsidR="00EF2F7A" w:rsidRDefault="00EF2F7A" w:rsidP="002C2A17">
      <w:pPr>
        <w:pStyle w:val="1G"/>
      </w:pPr>
      <w:bookmarkStart w:id="99" w:name="_Toc94313796"/>
      <w:r>
        <w:t>Gambar 3.17 Edit Data</w:t>
      </w:r>
      <w:bookmarkEnd w:id="99"/>
    </w:p>
    <w:p w14:paraId="546A8C21" w14:textId="4CA24BF4" w:rsidR="00D95B21" w:rsidRDefault="00D95B21" w:rsidP="00660CF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17 adalah tam</w:t>
      </w:r>
      <w:r w:rsidR="00660CFA">
        <w:rPr>
          <w:rFonts w:ascii="Times New Roman" w:hAnsi="Times New Roman" w:cs="Times New Roman"/>
          <w:sz w:val="24"/>
          <w:szCs w:val="24"/>
        </w:rPr>
        <w:t>pilan ketika memilih salah satu data untuk dilakukan perubahan dan inputkan data yang akan diubah.</w:t>
      </w:r>
      <w:r w:rsidR="0036493A">
        <w:rPr>
          <w:rFonts w:ascii="Times New Roman" w:hAnsi="Times New Roman" w:cs="Times New Roman"/>
          <w:sz w:val="24"/>
          <w:szCs w:val="24"/>
        </w:rPr>
        <w:t xml:space="preserve"> Ketika menekan tombol edit maka akan muncul notifikasi seperti diatas</w:t>
      </w:r>
    </w:p>
    <w:p w14:paraId="774142A9" w14:textId="7B637D3F" w:rsidR="00660CFA" w:rsidRDefault="0036493A" w:rsidP="008B78B1">
      <w:pPr>
        <w:spacing w:after="0" w:line="360" w:lineRule="auto"/>
        <w:jc w:val="center"/>
        <w:rPr>
          <w:rFonts w:ascii="Times New Roman" w:hAnsi="Times New Roman" w:cs="Times New Roman"/>
          <w:sz w:val="24"/>
          <w:szCs w:val="24"/>
        </w:rPr>
      </w:pPr>
      <w:r>
        <w:rPr>
          <w:noProof/>
        </w:rPr>
        <w:drawing>
          <wp:inline distT="0" distB="0" distL="0" distR="0" wp14:anchorId="32C8CCC1" wp14:editId="33C507EE">
            <wp:extent cx="3760403" cy="1940170"/>
            <wp:effectExtent l="0" t="0" r="0" b="3175"/>
            <wp:docPr id="22" name="Gambar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8957" t="22121" r="19049" b="21021"/>
                    <a:stretch/>
                  </pic:blipFill>
                  <pic:spPr bwMode="auto">
                    <a:xfrm>
                      <a:off x="0" y="0"/>
                      <a:ext cx="3767491" cy="1943827"/>
                    </a:xfrm>
                    <a:prstGeom prst="rect">
                      <a:avLst/>
                    </a:prstGeom>
                    <a:ln>
                      <a:noFill/>
                    </a:ln>
                    <a:extLst>
                      <a:ext uri="{53640926-AAD7-44D8-BBD7-CCE9431645EC}">
                        <a14:shadowObscured xmlns:a14="http://schemas.microsoft.com/office/drawing/2010/main"/>
                      </a:ext>
                    </a:extLst>
                  </pic:spPr>
                </pic:pic>
              </a:graphicData>
            </a:graphic>
          </wp:inline>
        </w:drawing>
      </w:r>
    </w:p>
    <w:p w14:paraId="610073BA" w14:textId="198EC5CA" w:rsidR="00EF2F7A" w:rsidRDefault="00EF2F7A" w:rsidP="002C2A17">
      <w:pPr>
        <w:pStyle w:val="1G"/>
      </w:pPr>
      <w:bookmarkStart w:id="100" w:name="_Toc94313797"/>
      <w:r>
        <w:t>Gambar 3.18 Update Data</w:t>
      </w:r>
      <w:bookmarkEnd w:id="100"/>
    </w:p>
    <w:p w14:paraId="1546837E" w14:textId="270A22D1" w:rsidR="00660CFA" w:rsidRDefault="00660CFA" w:rsidP="00660CF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18 adalah tampilan ketika selesai mengedit data dan menekan tombol edit maka akan muncul pemberitahuan data berhasil diperbarui.</w:t>
      </w:r>
    </w:p>
    <w:p w14:paraId="0767703C" w14:textId="5A69FA3D" w:rsidR="00660CFA" w:rsidRDefault="008E7C61" w:rsidP="008B78B1">
      <w:pPr>
        <w:spacing w:after="0" w:line="360" w:lineRule="auto"/>
        <w:jc w:val="center"/>
        <w:rPr>
          <w:rFonts w:ascii="Times New Roman" w:hAnsi="Times New Roman" w:cs="Times New Roman"/>
          <w:sz w:val="24"/>
          <w:szCs w:val="24"/>
        </w:rPr>
      </w:pPr>
      <w:r>
        <w:rPr>
          <w:noProof/>
        </w:rPr>
        <w:drawing>
          <wp:inline distT="0" distB="0" distL="0" distR="0" wp14:anchorId="2EB1D4CC" wp14:editId="2E6BB4CA">
            <wp:extent cx="3912827" cy="2063261"/>
            <wp:effectExtent l="0" t="0" r="0" b="0"/>
            <wp:docPr id="23" name="Gambar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9189" t="21294" r="19046" b="20811"/>
                    <a:stretch/>
                  </pic:blipFill>
                  <pic:spPr bwMode="auto">
                    <a:xfrm>
                      <a:off x="0" y="0"/>
                      <a:ext cx="3922768" cy="2068503"/>
                    </a:xfrm>
                    <a:prstGeom prst="rect">
                      <a:avLst/>
                    </a:prstGeom>
                    <a:ln>
                      <a:noFill/>
                    </a:ln>
                    <a:extLst>
                      <a:ext uri="{53640926-AAD7-44D8-BBD7-CCE9431645EC}">
                        <a14:shadowObscured xmlns:a14="http://schemas.microsoft.com/office/drawing/2010/main"/>
                      </a:ext>
                    </a:extLst>
                  </pic:spPr>
                </pic:pic>
              </a:graphicData>
            </a:graphic>
          </wp:inline>
        </w:drawing>
      </w:r>
    </w:p>
    <w:p w14:paraId="16A00BDE" w14:textId="26495DE7" w:rsidR="00EF2F7A" w:rsidRDefault="00EF2F7A" w:rsidP="002C2A17">
      <w:pPr>
        <w:pStyle w:val="1G"/>
      </w:pPr>
      <w:bookmarkStart w:id="101" w:name="_Toc94313798"/>
      <w:r>
        <w:t>Gambar 3.19 Hapus Data</w:t>
      </w:r>
      <w:bookmarkEnd w:id="101"/>
    </w:p>
    <w:p w14:paraId="67A431EB" w14:textId="1C01E771" w:rsidR="00660CFA" w:rsidRDefault="00660CFA" w:rsidP="00660CFA">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ab/>
        <w:t>Pada gambar 3.19 adalah tampilan ketika kita memilih salah satu data untuk dihapus dengan menekan tombol hapus setelah memilih data maka akan muncul informasi seperti pada gambar. Setelah setuju maka data akan terhapus.</w:t>
      </w:r>
    </w:p>
    <w:p w14:paraId="7522DE29" w14:textId="5113FB0C" w:rsidR="00525394" w:rsidRDefault="00525394" w:rsidP="004B744A">
      <w:pPr>
        <w:spacing w:after="0" w:line="360" w:lineRule="auto"/>
        <w:jc w:val="center"/>
        <w:rPr>
          <w:rFonts w:ascii="Times New Roman" w:hAnsi="Times New Roman" w:cs="Times New Roman"/>
          <w:sz w:val="24"/>
          <w:szCs w:val="24"/>
        </w:rPr>
      </w:pPr>
      <w:r>
        <w:rPr>
          <w:noProof/>
        </w:rPr>
        <w:drawing>
          <wp:inline distT="0" distB="0" distL="0" distR="0" wp14:anchorId="71865D1E" wp14:editId="0D8846BA">
            <wp:extent cx="4428824" cy="2263140"/>
            <wp:effectExtent l="0" t="0" r="0" b="381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9200" t="21770" r="18963" b="22060"/>
                    <a:stretch/>
                  </pic:blipFill>
                  <pic:spPr bwMode="auto">
                    <a:xfrm>
                      <a:off x="0" y="0"/>
                      <a:ext cx="4435383" cy="2266492"/>
                    </a:xfrm>
                    <a:prstGeom prst="rect">
                      <a:avLst/>
                    </a:prstGeom>
                    <a:ln>
                      <a:noFill/>
                    </a:ln>
                    <a:extLst>
                      <a:ext uri="{53640926-AAD7-44D8-BBD7-CCE9431645EC}">
                        <a14:shadowObscured xmlns:a14="http://schemas.microsoft.com/office/drawing/2010/main"/>
                      </a:ext>
                    </a:extLst>
                  </pic:spPr>
                </pic:pic>
              </a:graphicData>
            </a:graphic>
          </wp:inline>
        </w:drawing>
      </w:r>
    </w:p>
    <w:p w14:paraId="0692CC83" w14:textId="3B1CE37E" w:rsidR="001C44EC" w:rsidRDefault="001C44EC" w:rsidP="002C2A17">
      <w:pPr>
        <w:pStyle w:val="1G"/>
      </w:pPr>
      <w:bookmarkStart w:id="102" w:name="_Toc94313799"/>
      <w:r>
        <w:t>Gambar 3.20 Data Matakuliah</w:t>
      </w:r>
      <w:bookmarkEnd w:id="102"/>
    </w:p>
    <w:p w14:paraId="5E501EC1" w14:textId="253DFCFC" w:rsidR="001C44EC" w:rsidRDefault="001C44EC" w:rsidP="002C2A1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Gambar 3.20 adalah tampilan dari data matakuliah yang dimana pada panel data matakuliah tersebut menampilkan data yang berada pada data matakuliah, proses cari data, tambah data, edit data, dan hapus data sesuai dengan data yang dipilih pada tabel tersebut. Tampilan dari setiap proses CRUD Data terjadi seperti sebelumnya hanya berbeda pada tabel dan tampilannya saja.</w:t>
      </w:r>
    </w:p>
    <w:p w14:paraId="57F50A69" w14:textId="0A3467DB" w:rsidR="00525394" w:rsidRDefault="00525394" w:rsidP="004B744A">
      <w:pPr>
        <w:spacing w:after="0" w:line="360" w:lineRule="auto"/>
        <w:jc w:val="center"/>
        <w:rPr>
          <w:rFonts w:ascii="Times New Roman" w:hAnsi="Times New Roman" w:cs="Times New Roman"/>
          <w:sz w:val="24"/>
          <w:szCs w:val="24"/>
        </w:rPr>
      </w:pPr>
      <w:r>
        <w:rPr>
          <w:noProof/>
        </w:rPr>
        <w:drawing>
          <wp:inline distT="0" distB="0" distL="0" distR="0" wp14:anchorId="57196430" wp14:editId="39FD6F3B">
            <wp:extent cx="4389120" cy="2317970"/>
            <wp:effectExtent l="0" t="0" r="0" b="635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8899" t="20694" r="19264" b="21254"/>
                    <a:stretch/>
                  </pic:blipFill>
                  <pic:spPr bwMode="auto">
                    <a:xfrm>
                      <a:off x="0" y="0"/>
                      <a:ext cx="4402351" cy="2324958"/>
                    </a:xfrm>
                    <a:prstGeom prst="rect">
                      <a:avLst/>
                    </a:prstGeom>
                    <a:ln>
                      <a:noFill/>
                    </a:ln>
                    <a:extLst>
                      <a:ext uri="{53640926-AAD7-44D8-BBD7-CCE9431645EC}">
                        <a14:shadowObscured xmlns:a14="http://schemas.microsoft.com/office/drawing/2010/main"/>
                      </a:ext>
                    </a:extLst>
                  </pic:spPr>
                </pic:pic>
              </a:graphicData>
            </a:graphic>
          </wp:inline>
        </w:drawing>
      </w:r>
    </w:p>
    <w:p w14:paraId="4B56DA7B" w14:textId="6FDCACC4" w:rsidR="001C44EC" w:rsidRDefault="001C44EC" w:rsidP="002C2A17">
      <w:pPr>
        <w:pStyle w:val="1G"/>
      </w:pPr>
      <w:bookmarkStart w:id="103" w:name="_Toc94313800"/>
      <w:r>
        <w:t>Gambar 3.21 Data Dosen</w:t>
      </w:r>
      <w:bookmarkEnd w:id="103"/>
    </w:p>
    <w:p w14:paraId="178102D8" w14:textId="561F1381" w:rsidR="001C44EC" w:rsidRDefault="001C44EC" w:rsidP="002C2A1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Gambar 3.21 adalah tampilan dari data dosenyang dimana pada panel data dosen tersebut menampilkan data yang berada pada data dosen, proses cari data, tambah data, edit data, dan hapus data sesuai dengan data yang dipilih pada </w:t>
      </w:r>
      <w:r>
        <w:rPr>
          <w:rFonts w:ascii="Times New Roman" w:hAnsi="Times New Roman" w:cs="Times New Roman"/>
          <w:sz w:val="24"/>
          <w:szCs w:val="24"/>
        </w:rPr>
        <w:lastRenderedPageBreak/>
        <w:t>tabel tersebut. Tampilan dari setiap proses CRUD Data terjadi seperti sebelumnya hanya berbeda pada tabel dan tampilannya saja.</w:t>
      </w:r>
    </w:p>
    <w:p w14:paraId="42D94738" w14:textId="4786E189" w:rsidR="00525394" w:rsidRDefault="00525394" w:rsidP="004B744A">
      <w:pPr>
        <w:spacing w:after="0" w:line="360" w:lineRule="auto"/>
        <w:jc w:val="center"/>
        <w:rPr>
          <w:rFonts w:ascii="Times New Roman" w:hAnsi="Times New Roman" w:cs="Times New Roman"/>
          <w:sz w:val="24"/>
          <w:szCs w:val="24"/>
        </w:rPr>
      </w:pPr>
      <w:r>
        <w:rPr>
          <w:noProof/>
        </w:rPr>
        <w:drawing>
          <wp:inline distT="0" distB="0" distL="0" distR="0" wp14:anchorId="3151B389" wp14:editId="0BCB7A59">
            <wp:extent cx="4434840" cy="2314298"/>
            <wp:effectExtent l="0" t="0" r="3810" b="0"/>
            <wp:docPr id="35" name="Gambar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8900" t="21233" r="18810" b="20984"/>
                    <a:stretch/>
                  </pic:blipFill>
                  <pic:spPr bwMode="auto">
                    <a:xfrm>
                      <a:off x="0" y="0"/>
                      <a:ext cx="4451081" cy="2322773"/>
                    </a:xfrm>
                    <a:prstGeom prst="rect">
                      <a:avLst/>
                    </a:prstGeom>
                    <a:ln>
                      <a:noFill/>
                    </a:ln>
                    <a:extLst>
                      <a:ext uri="{53640926-AAD7-44D8-BBD7-CCE9431645EC}">
                        <a14:shadowObscured xmlns:a14="http://schemas.microsoft.com/office/drawing/2010/main"/>
                      </a:ext>
                    </a:extLst>
                  </pic:spPr>
                </pic:pic>
              </a:graphicData>
            </a:graphic>
          </wp:inline>
        </w:drawing>
      </w:r>
    </w:p>
    <w:p w14:paraId="08F59E18" w14:textId="15D6B020" w:rsidR="001C44EC" w:rsidRDefault="001C44EC" w:rsidP="002C2A17">
      <w:pPr>
        <w:pStyle w:val="1G"/>
      </w:pPr>
      <w:bookmarkStart w:id="104" w:name="_Toc94313801"/>
      <w:r>
        <w:t>Gambar 3.22 Data Program Studi</w:t>
      </w:r>
      <w:bookmarkEnd w:id="104"/>
    </w:p>
    <w:p w14:paraId="51BEB929" w14:textId="6FE2BEC7" w:rsidR="001C44EC" w:rsidRDefault="001C44EC" w:rsidP="001C44EC">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Gambar 3.22 adalah tampilan dari data program studi yang dimana pada panel data program studi tersebut menampilkan data yang berada pada data program studi, proses cari data, tambah data, edit data, dan hapus data sesuai dengan data yang dipilih pada tabel tersebut. Tampilan dari setiap proses CRUD Data terjadi seperti sebelumnya hanya berbeda pada tabel dan tampilannya saja.</w:t>
      </w:r>
    </w:p>
    <w:p w14:paraId="1C872DD2" w14:textId="77777777" w:rsidR="001C44EC" w:rsidRDefault="001C44EC" w:rsidP="004B744A">
      <w:pPr>
        <w:spacing w:after="0" w:line="360" w:lineRule="auto"/>
        <w:jc w:val="center"/>
        <w:rPr>
          <w:rFonts w:ascii="Times New Roman" w:hAnsi="Times New Roman" w:cs="Times New Roman"/>
          <w:sz w:val="24"/>
          <w:szCs w:val="24"/>
        </w:rPr>
      </w:pPr>
    </w:p>
    <w:p w14:paraId="1C14A769" w14:textId="68BDD26D" w:rsidR="00525394" w:rsidRDefault="00525394" w:rsidP="004B744A">
      <w:pPr>
        <w:spacing w:after="0" w:line="360" w:lineRule="auto"/>
        <w:jc w:val="center"/>
        <w:rPr>
          <w:rFonts w:ascii="Times New Roman" w:hAnsi="Times New Roman" w:cs="Times New Roman"/>
          <w:sz w:val="24"/>
          <w:szCs w:val="24"/>
        </w:rPr>
      </w:pPr>
      <w:r>
        <w:rPr>
          <w:noProof/>
        </w:rPr>
        <w:drawing>
          <wp:inline distT="0" distB="0" distL="0" distR="0" wp14:anchorId="6B45CEEA" wp14:editId="1E521E61">
            <wp:extent cx="4387411" cy="2301240"/>
            <wp:effectExtent l="0" t="0" r="0" b="3810"/>
            <wp:docPr id="36" name="Gambar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9050" t="20964" r="19264" b="21523"/>
                    <a:stretch/>
                  </pic:blipFill>
                  <pic:spPr bwMode="auto">
                    <a:xfrm>
                      <a:off x="0" y="0"/>
                      <a:ext cx="4398283" cy="2306943"/>
                    </a:xfrm>
                    <a:prstGeom prst="rect">
                      <a:avLst/>
                    </a:prstGeom>
                    <a:ln>
                      <a:noFill/>
                    </a:ln>
                    <a:extLst>
                      <a:ext uri="{53640926-AAD7-44D8-BBD7-CCE9431645EC}">
                        <a14:shadowObscured xmlns:a14="http://schemas.microsoft.com/office/drawing/2010/main"/>
                      </a:ext>
                    </a:extLst>
                  </pic:spPr>
                </pic:pic>
              </a:graphicData>
            </a:graphic>
          </wp:inline>
        </w:drawing>
      </w:r>
    </w:p>
    <w:p w14:paraId="59388A2F" w14:textId="49A89254" w:rsidR="001C44EC" w:rsidRDefault="001C44EC" w:rsidP="002C2A17">
      <w:pPr>
        <w:pStyle w:val="1G"/>
      </w:pPr>
      <w:bookmarkStart w:id="105" w:name="_Toc94313802"/>
      <w:r>
        <w:t>Gambar 3.23 Data Ruangan</w:t>
      </w:r>
      <w:bookmarkEnd w:id="105"/>
    </w:p>
    <w:p w14:paraId="553E7C6F" w14:textId="72CB2134" w:rsidR="001C44EC" w:rsidRDefault="001C44EC" w:rsidP="002C2A1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Gambar 3.23 adalah tampilan dari data matakuliah yang dimana pada panel data matakuliah tersebut menampilkan data yang berada pada data matakuliah, proses cari data, tambah data, edit data, dan hapus data sesuai dengan </w:t>
      </w:r>
      <w:r>
        <w:rPr>
          <w:rFonts w:ascii="Times New Roman" w:hAnsi="Times New Roman" w:cs="Times New Roman"/>
          <w:sz w:val="24"/>
          <w:szCs w:val="24"/>
        </w:rPr>
        <w:lastRenderedPageBreak/>
        <w:t>data yang dipilih pada tabel tersebut. Tampilan dari setiap proses CRUD Data terjadi seperti sebelumnya hanya berbeda pada tabel dan tampilannya saja.</w:t>
      </w:r>
    </w:p>
    <w:p w14:paraId="29E8B5E5" w14:textId="77777777" w:rsidR="00985B7A" w:rsidRDefault="00525394" w:rsidP="00985B7A">
      <w:pPr>
        <w:spacing w:after="0" w:line="360" w:lineRule="auto"/>
        <w:jc w:val="center"/>
        <w:rPr>
          <w:rFonts w:ascii="Times New Roman" w:hAnsi="Times New Roman" w:cs="Times New Roman"/>
          <w:sz w:val="24"/>
          <w:szCs w:val="24"/>
        </w:rPr>
      </w:pPr>
      <w:r>
        <w:rPr>
          <w:noProof/>
        </w:rPr>
        <w:drawing>
          <wp:inline distT="0" distB="0" distL="0" distR="0" wp14:anchorId="654606E6" wp14:editId="4CBA779F">
            <wp:extent cx="4414000" cy="2331720"/>
            <wp:effectExtent l="0" t="0" r="5715" b="0"/>
            <wp:docPr id="37" name="Gambar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9201" t="20964" r="19264" b="21254"/>
                    <a:stretch/>
                  </pic:blipFill>
                  <pic:spPr bwMode="auto">
                    <a:xfrm>
                      <a:off x="0" y="0"/>
                      <a:ext cx="4421080" cy="2335460"/>
                    </a:xfrm>
                    <a:prstGeom prst="rect">
                      <a:avLst/>
                    </a:prstGeom>
                    <a:ln>
                      <a:noFill/>
                    </a:ln>
                    <a:extLst>
                      <a:ext uri="{53640926-AAD7-44D8-BBD7-CCE9431645EC}">
                        <a14:shadowObscured xmlns:a14="http://schemas.microsoft.com/office/drawing/2010/main"/>
                      </a:ext>
                    </a:extLst>
                  </pic:spPr>
                </pic:pic>
              </a:graphicData>
            </a:graphic>
          </wp:inline>
        </w:drawing>
      </w:r>
      <w:r w:rsidR="00985B7A" w:rsidRPr="00985B7A">
        <w:rPr>
          <w:rFonts w:ascii="Times New Roman" w:hAnsi="Times New Roman" w:cs="Times New Roman"/>
          <w:sz w:val="24"/>
          <w:szCs w:val="24"/>
        </w:rPr>
        <w:t xml:space="preserve"> </w:t>
      </w:r>
    </w:p>
    <w:p w14:paraId="17781081" w14:textId="1A0A7CBB" w:rsidR="00985B7A" w:rsidRDefault="00985B7A" w:rsidP="002C2A17">
      <w:pPr>
        <w:pStyle w:val="1G"/>
      </w:pPr>
      <w:bookmarkStart w:id="106" w:name="_Toc94313803"/>
      <w:r>
        <w:t>Gambar 3.24 Data Jadwal</w:t>
      </w:r>
      <w:bookmarkEnd w:id="106"/>
    </w:p>
    <w:p w14:paraId="6D29316F" w14:textId="5C4EFA4D" w:rsidR="00525394" w:rsidRDefault="00985B7A" w:rsidP="00985B7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Gambar 3.24 adalah tampilan dari data jadwal yang dimana pada panel data jadwal tersebut menampilkan data yang berada pada data jadwal, proses cari data, tambah data, edit data, dan hapus data sesuai dengan data yang dipilih pada tabel tersebut. Tampilan dari setiap proses CRUD Data terjadi seperti sebelumnya hanya berbeda pada tabel dan tampilannya saja.</w:t>
      </w:r>
    </w:p>
    <w:p w14:paraId="45A70C72" w14:textId="5CE544B9" w:rsidR="00712926" w:rsidRDefault="00712926" w:rsidP="004B744A">
      <w:pPr>
        <w:spacing w:after="0" w:line="360" w:lineRule="auto"/>
        <w:jc w:val="center"/>
        <w:rPr>
          <w:rFonts w:ascii="Times New Roman" w:hAnsi="Times New Roman" w:cs="Times New Roman"/>
          <w:sz w:val="24"/>
          <w:szCs w:val="24"/>
        </w:rPr>
      </w:pPr>
      <w:r>
        <w:rPr>
          <w:noProof/>
        </w:rPr>
        <w:drawing>
          <wp:inline distT="0" distB="0" distL="0" distR="0" wp14:anchorId="14275763" wp14:editId="55B91448">
            <wp:extent cx="4382558" cy="2308860"/>
            <wp:effectExtent l="0" t="0" r="0" b="0"/>
            <wp:docPr id="50" name="Gambar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9051" t="21233" r="18961" b="20716"/>
                    <a:stretch/>
                  </pic:blipFill>
                  <pic:spPr bwMode="auto">
                    <a:xfrm>
                      <a:off x="0" y="0"/>
                      <a:ext cx="4388372" cy="2311923"/>
                    </a:xfrm>
                    <a:prstGeom prst="rect">
                      <a:avLst/>
                    </a:prstGeom>
                    <a:ln>
                      <a:noFill/>
                    </a:ln>
                    <a:extLst>
                      <a:ext uri="{53640926-AAD7-44D8-BBD7-CCE9431645EC}">
                        <a14:shadowObscured xmlns:a14="http://schemas.microsoft.com/office/drawing/2010/main"/>
                      </a:ext>
                    </a:extLst>
                  </pic:spPr>
                </pic:pic>
              </a:graphicData>
            </a:graphic>
          </wp:inline>
        </w:drawing>
      </w:r>
    </w:p>
    <w:p w14:paraId="628A447F" w14:textId="26BB40F2" w:rsidR="00985B7A" w:rsidRDefault="00985B7A" w:rsidP="002C2A17">
      <w:pPr>
        <w:pStyle w:val="1G"/>
      </w:pPr>
      <w:bookmarkStart w:id="107" w:name="_Toc94313804"/>
      <w:r>
        <w:t>Gambar 3.25 Crystal report</w:t>
      </w:r>
      <w:bookmarkEnd w:id="107"/>
    </w:p>
    <w:p w14:paraId="78B75103" w14:textId="26309055" w:rsidR="00985B7A" w:rsidRDefault="00985B7A" w:rsidP="00985B7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Pada gambar 3.26 adalah tampilan pada panel laporan jadwal perkuliahan dengan menggunakan crystal report. </w:t>
      </w:r>
      <w:r w:rsidR="00853EC5">
        <w:rPr>
          <w:rFonts w:ascii="Times New Roman" w:hAnsi="Times New Roman" w:cs="Times New Roman"/>
          <w:sz w:val="24"/>
          <w:szCs w:val="24"/>
        </w:rPr>
        <w:t>Pada halaman report bisa menampilkan semua data atau mencari data yang akan di tampilkan pada report.</w:t>
      </w:r>
    </w:p>
    <w:p w14:paraId="66B3BA44" w14:textId="301DC680" w:rsidR="00712926" w:rsidRDefault="00712926" w:rsidP="004B744A">
      <w:pPr>
        <w:spacing w:after="0" w:line="360" w:lineRule="auto"/>
        <w:jc w:val="center"/>
        <w:rPr>
          <w:rFonts w:ascii="Times New Roman" w:hAnsi="Times New Roman" w:cs="Times New Roman"/>
          <w:sz w:val="24"/>
          <w:szCs w:val="24"/>
        </w:rPr>
      </w:pPr>
      <w:r>
        <w:rPr>
          <w:noProof/>
        </w:rPr>
        <w:lastRenderedPageBreak/>
        <w:drawing>
          <wp:inline distT="0" distB="0" distL="0" distR="0" wp14:anchorId="4E30B6BE" wp14:editId="1B06B5FD">
            <wp:extent cx="4726821" cy="2491740"/>
            <wp:effectExtent l="0" t="0" r="0" b="3810"/>
            <wp:docPr id="49" name="Gambar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8900" t="20694" r="19082" b="21190"/>
                    <a:stretch/>
                  </pic:blipFill>
                  <pic:spPr bwMode="auto">
                    <a:xfrm>
                      <a:off x="0" y="0"/>
                      <a:ext cx="4735827" cy="2496487"/>
                    </a:xfrm>
                    <a:prstGeom prst="rect">
                      <a:avLst/>
                    </a:prstGeom>
                    <a:ln>
                      <a:noFill/>
                    </a:ln>
                    <a:extLst>
                      <a:ext uri="{53640926-AAD7-44D8-BBD7-CCE9431645EC}">
                        <a14:shadowObscured xmlns:a14="http://schemas.microsoft.com/office/drawing/2010/main"/>
                      </a:ext>
                    </a:extLst>
                  </pic:spPr>
                </pic:pic>
              </a:graphicData>
            </a:graphic>
          </wp:inline>
        </w:drawing>
      </w:r>
    </w:p>
    <w:p w14:paraId="0154EA21" w14:textId="66EC630A" w:rsidR="00853EC5" w:rsidRDefault="00853EC5" w:rsidP="002C2A17">
      <w:pPr>
        <w:pStyle w:val="1G"/>
      </w:pPr>
      <w:bookmarkStart w:id="108" w:name="_Toc94313805"/>
      <w:r>
        <w:t>Gambar 3.26 Proses Report Semua Data</w:t>
      </w:r>
      <w:bookmarkEnd w:id="108"/>
    </w:p>
    <w:p w14:paraId="15A0533F" w14:textId="610C4E7E" w:rsidR="00853EC5" w:rsidRDefault="00853EC5" w:rsidP="00853EC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26 adalah tampilan dari proses yang terjadi ketika menekan tombol tampilkan semua, dan data akan di proses untuk ditampilkan pada report.</w:t>
      </w:r>
    </w:p>
    <w:p w14:paraId="67F85002" w14:textId="302C2099" w:rsidR="00525394" w:rsidRDefault="00843615" w:rsidP="004B744A">
      <w:pPr>
        <w:spacing w:after="0" w:line="360" w:lineRule="auto"/>
        <w:jc w:val="center"/>
        <w:rPr>
          <w:rFonts w:ascii="Times New Roman" w:hAnsi="Times New Roman" w:cs="Times New Roman"/>
          <w:sz w:val="24"/>
          <w:szCs w:val="24"/>
        </w:rPr>
      </w:pPr>
      <w:r>
        <w:rPr>
          <w:noProof/>
        </w:rPr>
        <w:drawing>
          <wp:inline distT="0" distB="0" distL="0" distR="0" wp14:anchorId="46EB9543" wp14:editId="636EE4BB">
            <wp:extent cx="4373880" cy="2293620"/>
            <wp:effectExtent l="0" t="0" r="7620" b="0"/>
            <wp:docPr id="39" name="Gambar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8899" t="21233" r="19113" b="20984"/>
                    <a:stretch/>
                  </pic:blipFill>
                  <pic:spPr bwMode="auto">
                    <a:xfrm>
                      <a:off x="0" y="0"/>
                      <a:ext cx="4380652" cy="2297171"/>
                    </a:xfrm>
                    <a:prstGeom prst="rect">
                      <a:avLst/>
                    </a:prstGeom>
                    <a:ln>
                      <a:noFill/>
                    </a:ln>
                    <a:extLst>
                      <a:ext uri="{53640926-AAD7-44D8-BBD7-CCE9431645EC}">
                        <a14:shadowObscured xmlns:a14="http://schemas.microsoft.com/office/drawing/2010/main"/>
                      </a:ext>
                    </a:extLst>
                  </pic:spPr>
                </pic:pic>
              </a:graphicData>
            </a:graphic>
          </wp:inline>
        </w:drawing>
      </w:r>
    </w:p>
    <w:p w14:paraId="27EB6BD8" w14:textId="1EE9B363" w:rsidR="00853EC5" w:rsidRDefault="00853EC5" w:rsidP="002C2A17">
      <w:pPr>
        <w:pStyle w:val="1G"/>
      </w:pPr>
      <w:bookmarkStart w:id="109" w:name="_Toc94313806"/>
      <w:r>
        <w:t>Gambar 3.27 Report Semua Data</w:t>
      </w:r>
      <w:bookmarkEnd w:id="109"/>
    </w:p>
    <w:p w14:paraId="0693AE6A" w14:textId="370C1962" w:rsidR="00853EC5" w:rsidRDefault="00853EC5" w:rsidP="002C2A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27 adalah tampilan ketika proses menampilkan data berhasil dan akan tampil data seperti pada gambar diatas.</w:t>
      </w:r>
    </w:p>
    <w:p w14:paraId="07664D19" w14:textId="663689FC" w:rsidR="00843615" w:rsidRDefault="00843615" w:rsidP="004B744A">
      <w:pPr>
        <w:spacing w:after="0" w:line="360" w:lineRule="auto"/>
        <w:jc w:val="center"/>
        <w:rPr>
          <w:rFonts w:ascii="Times New Roman" w:hAnsi="Times New Roman" w:cs="Times New Roman"/>
          <w:sz w:val="24"/>
          <w:szCs w:val="24"/>
        </w:rPr>
      </w:pPr>
      <w:r>
        <w:rPr>
          <w:noProof/>
        </w:rPr>
        <w:lastRenderedPageBreak/>
        <w:drawing>
          <wp:inline distT="0" distB="0" distL="0" distR="0" wp14:anchorId="2E835939" wp14:editId="4F846760">
            <wp:extent cx="4488561" cy="2346960"/>
            <wp:effectExtent l="0" t="0" r="7620" b="0"/>
            <wp:docPr id="40" name="Gambar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15422" t="16140" r="15182" b="19301"/>
                    <a:stretch/>
                  </pic:blipFill>
                  <pic:spPr bwMode="auto">
                    <a:xfrm>
                      <a:off x="0" y="0"/>
                      <a:ext cx="4492359" cy="2348946"/>
                    </a:xfrm>
                    <a:prstGeom prst="rect">
                      <a:avLst/>
                    </a:prstGeom>
                    <a:noFill/>
                    <a:ln>
                      <a:noFill/>
                    </a:ln>
                    <a:extLst>
                      <a:ext uri="{53640926-AAD7-44D8-BBD7-CCE9431645EC}">
                        <a14:shadowObscured xmlns:a14="http://schemas.microsoft.com/office/drawing/2010/main"/>
                      </a:ext>
                    </a:extLst>
                  </pic:spPr>
                </pic:pic>
              </a:graphicData>
            </a:graphic>
          </wp:inline>
        </w:drawing>
      </w:r>
    </w:p>
    <w:p w14:paraId="55586A07" w14:textId="19DB998B" w:rsidR="00853EC5" w:rsidRDefault="00853EC5" w:rsidP="002C2A17">
      <w:pPr>
        <w:pStyle w:val="1G"/>
      </w:pPr>
      <w:bookmarkStart w:id="110" w:name="_Toc94313807"/>
      <w:r>
        <w:t>Gambar 3.28 Proses Export Data</w:t>
      </w:r>
      <w:bookmarkEnd w:id="110"/>
    </w:p>
    <w:p w14:paraId="189E2777" w14:textId="4A38194C" w:rsidR="00853EC5" w:rsidRDefault="00853EC5" w:rsidP="00853EC5">
      <w:pPr>
        <w:spacing w:after="0" w:line="360" w:lineRule="auto"/>
        <w:rPr>
          <w:rFonts w:ascii="Times New Roman" w:hAnsi="Times New Roman" w:cs="Times New Roman"/>
          <w:sz w:val="24"/>
          <w:szCs w:val="24"/>
        </w:rPr>
      </w:pPr>
      <w:r>
        <w:rPr>
          <w:rFonts w:ascii="Times New Roman" w:hAnsi="Times New Roman" w:cs="Times New Roman"/>
          <w:sz w:val="24"/>
          <w:szCs w:val="24"/>
        </w:rPr>
        <w:tab/>
        <w:t>Pada gambar 3.28 adalah tampilan ketika akan melakukan export data dan proses sedang berjalan untuk melakukan export data.</w:t>
      </w:r>
    </w:p>
    <w:p w14:paraId="25D40D5B" w14:textId="652F5345" w:rsidR="00843615" w:rsidRDefault="00843615" w:rsidP="004B744A">
      <w:pPr>
        <w:spacing w:after="0" w:line="360" w:lineRule="auto"/>
        <w:jc w:val="center"/>
        <w:rPr>
          <w:rFonts w:ascii="Times New Roman" w:hAnsi="Times New Roman" w:cs="Times New Roman"/>
          <w:sz w:val="24"/>
          <w:szCs w:val="24"/>
        </w:rPr>
      </w:pPr>
      <w:r>
        <w:rPr>
          <w:noProof/>
        </w:rPr>
        <w:drawing>
          <wp:inline distT="0" distB="0" distL="0" distR="0" wp14:anchorId="6AD07DB5" wp14:editId="076E8B0B">
            <wp:extent cx="4433147" cy="2331720"/>
            <wp:effectExtent l="0" t="0" r="5715" b="0"/>
            <wp:docPr id="41" name="Gambar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15119" t="15602" r="15031" b="19031"/>
                    <a:stretch/>
                  </pic:blipFill>
                  <pic:spPr bwMode="auto">
                    <a:xfrm>
                      <a:off x="0" y="0"/>
                      <a:ext cx="4437967" cy="2334255"/>
                    </a:xfrm>
                    <a:prstGeom prst="rect">
                      <a:avLst/>
                    </a:prstGeom>
                    <a:noFill/>
                    <a:ln>
                      <a:noFill/>
                    </a:ln>
                    <a:extLst>
                      <a:ext uri="{53640926-AAD7-44D8-BBD7-CCE9431645EC}">
                        <a14:shadowObscured xmlns:a14="http://schemas.microsoft.com/office/drawing/2010/main"/>
                      </a:ext>
                    </a:extLst>
                  </pic:spPr>
                </pic:pic>
              </a:graphicData>
            </a:graphic>
          </wp:inline>
        </w:drawing>
      </w:r>
    </w:p>
    <w:p w14:paraId="639A7606" w14:textId="0B5115C5" w:rsidR="00853EC5" w:rsidRDefault="00853EC5" w:rsidP="002C2A17">
      <w:pPr>
        <w:pStyle w:val="1G"/>
      </w:pPr>
      <w:bookmarkStart w:id="111" w:name="_Toc94313808"/>
      <w:r>
        <w:t>Gambar 3.29 Export Data Berhasil</w:t>
      </w:r>
      <w:bookmarkEnd w:id="111"/>
    </w:p>
    <w:p w14:paraId="40BCE74E" w14:textId="293C3B68" w:rsidR="00853EC5" w:rsidRDefault="00853EC5" w:rsidP="00853EC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29 adalah tampilan ketika data berhasil di export dan muncul pemberitahuan data berhasil di export kemudian bisa dilihat pada tempat menyimpan data yang di</w:t>
      </w:r>
      <w:r w:rsidR="000B6E57">
        <w:rPr>
          <w:rFonts w:ascii="Times New Roman" w:hAnsi="Times New Roman" w:cs="Times New Roman"/>
          <w:sz w:val="24"/>
          <w:szCs w:val="24"/>
        </w:rPr>
        <w:t xml:space="preserve"> </w:t>
      </w:r>
      <w:r>
        <w:rPr>
          <w:rFonts w:ascii="Times New Roman" w:hAnsi="Times New Roman" w:cs="Times New Roman"/>
          <w:sz w:val="24"/>
          <w:szCs w:val="24"/>
        </w:rPr>
        <w:t>export ter</w:t>
      </w:r>
      <w:r w:rsidR="000B6E57">
        <w:rPr>
          <w:rFonts w:ascii="Times New Roman" w:hAnsi="Times New Roman" w:cs="Times New Roman"/>
          <w:sz w:val="24"/>
          <w:szCs w:val="24"/>
        </w:rPr>
        <w:t>sebut.</w:t>
      </w:r>
    </w:p>
    <w:p w14:paraId="5A885382" w14:textId="2D6AC750" w:rsidR="00843615" w:rsidRDefault="00843615" w:rsidP="004B744A">
      <w:pPr>
        <w:spacing w:after="0" w:line="360" w:lineRule="auto"/>
        <w:jc w:val="center"/>
        <w:rPr>
          <w:rFonts w:ascii="Times New Roman" w:hAnsi="Times New Roman" w:cs="Times New Roman"/>
          <w:sz w:val="24"/>
          <w:szCs w:val="24"/>
        </w:rPr>
      </w:pPr>
      <w:r>
        <w:rPr>
          <w:noProof/>
        </w:rPr>
        <w:lastRenderedPageBreak/>
        <w:drawing>
          <wp:inline distT="0" distB="0" distL="0" distR="0" wp14:anchorId="76EF10AD" wp14:editId="561491BD">
            <wp:extent cx="4630326" cy="2446020"/>
            <wp:effectExtent l="0" t="0" r="0" b="0"/>
            <wp:docPr id="42" name="Gambar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15270" t="15064" r="15182" b="19569"/>
                    <a:stretch/>
                  </pic:blipFill>
                  <pic:spPr bwMode="auto">
                    <a:xfrm>
                      <a:off x="0" y="0"/>
                      <a:ext cx="4633686" cy="2447795"/>
                    </a:xfrm>
                    <a:prstGeom prst="rect">
                      <a:avLst/>
                    </a:prstGeom>
                    <a:noFill/>
                    <a:ln>
                      <a:noFill/>
                    </a:ln>
                    <a:extLst>
                      <a:ext uri="{53640926-AAD7-44D8-BBD7-CCE9431645EC}">
                        <a14:shadowObscured xmlns:a14="http://schemas.microsoft.com/office/drawing/2010/main"/>
                      </a:ext>
                    </a:extLst>
                  </pic:spPr>
                </pic:pic>
              </a:graphicData>
            </a:graphic>
          </wp:inline>
        </w:drawing>
      </w:r>
    </w:p>
    <w:p w14:paraId="746D0846" w14:textId="6FE42B6A" w:rsidR="000B6E57" w:rsidRDefault="000B6E57" w:rsidP="002C2A17">
      <w:pPr>
        <w:pStyle w:val="1G"/>
      </w:pPr>
      <w:bookmarkStart w:id="112" w:name="_Toc94313809"/>
      <w:r>
        <w:t>Gambar 3.30 Crystal Report Cari Data</w:t>
      </w:r>
      <w:bookmarkEnd w:id="112"/>
    </w:p>
    <w:p w14:paraId="1F627773" w14:textId="3EF234E7" w:rsidR="000B6E57" w:rsidRDefault="000B6E57" w:rsidP="000B6E5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30 adalah tampilan ketika menginputkan data untuk dicari berdasarkan semester dan program studi yang dicari, kemudian setelah menginputkan data yang dicari tekan tombol terapkan.</w:t>
      </w:r>
    </w:p>
    <w:p w14:paraId="0F30CE31" w14:textId="6CE45C0E" w:rsidR="00843615" w:rsidRDefault="00843615" w:rsidP="004B744A">
      <w:pPr>
        <w:spacing w:after="0" w:line="360" w:lineRule="auto"/>
        <w:jc w:val="center"/>
        <w:rPr>
          <w:rFonts w:ascii="Times New Roman" w:hAnsi="Times New Roman" w:cs="Times New Roman"/>
          <w:sz w:val="24"/>
          <w:szCs w:val="24"/>
        </w:rPr>
      </w:pPr>
      <w:r>
        <w:rPr>
          <w:noProof/>
        </w:rPr>
        <w:drawing>
          <wp:inline distT="0" distB="0" distL="0" distR="0" wp14:anchorId="5CADDFEE" wp14:editId="1B12704C">
            <wp:extent cx="4512283" cy="2339340"/>
            <wp:effectExtent l="0" t="0" r="3175" b="3810"/>
            <wp:docPr id="43" name="Gambar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15119" t="15871" r="15182" b="19838"/>
                    <a:stretch/>
                  </pic:blipFill>
                  <pic:spPr bwMode="auto">
                    <a:xfrm>
                      <a:off x="0" y="0"/>
                      <a:ext cx="4517590" cy="2342091"/>
                    </a:xfrm>
                    <a:prstGeom prst="rect">
                      <a:avLst/>
                    </a:prstGeom>
                    <a:noFill/>
                    <a:ln>
                      <a:noFill/>
                    </a:ln>
                    <a:extLst>
                      <a:ext uri="{53640926-AAD7-44D8-BBD7-CCE9431645EC}">
                        <a14:shadowObscured xmlns:a14="http://schemas.microsoft.com/office/drawing/2010/main"/>
                      </a:ext>
                    </a:extLst>
                  </pic:spPr>
                </pic:pic>
              </a:graphicData>
            </a:graphic>
          </wp:inline>
        </w:drawing>
      </w:r>
    </w:p>
    <w:p w14:paraId="0FAC72A2" w14:textId="03D03700" w:rsidR="000B6E57" w:rsidRDefault="000B6E57" w:rsidP="002C2A17">
      <w:pPr>
        <w:pStyle w:val="1G"/>
      </w:pPr>
      <w:bookmarkStart w:id="113" w:name="_Toc94313810"/>
      <w:r>
        <w:t>Gambar 3.31 Proses Cari Data</w:t>
      </w:r>
      <w:bookmarkEnd w:id="113"/>
    </w:p>
    <w:p w14:paraId="65DAABED" w14:textId="69201E47" w:rsidR="000B6E57" w:rsidRDefault="000B6E57" w:rsidP="00A44AD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gambar 3.31 adalah tampilan dari proses cari data pada crystal report. Ketika data yang dicari selesai maka data akan otomatis tampil.</w:t>
      </w:r>
    </w:p>
    <w:p w14:paraId="34A13A1D" w14:textId="10367A73" w:rsidR="00843615" w:rsidRDefault="00843615" w:rsidP="004B744A">
      <w:pPr>
        <w:spacing w:after="0" w:line="360" w:lineRule="auto"/>
        <w:jc w:val="center"/>
        <w:rPr>
          <w:rFonts w:ascii="Times New Roman" w:hAnsi="Times New Roman" w:cs="Times New Roman"/>
          <w:sz w:val="24"/>
          <w:szCs w:val="24"/>
        </w:rPr>
      </w:pPr>
      <w:r>
        <w:rPr>
          <w:noProof/>
        </w:rPr>
        <w:lastRenderedPageBreak/>
        <w:drawing>
          <wp:inline distT="0" distB="0" distL="0" distR="0" wp14:anchorId="425A2FC0" wp14:editId="4586DABA">
            <wp:extent cx="5039995" cy="2832735"/>
            <wp:effectExtent l="0" t="0" r="8255" b="5715"/>
            <wp:docPr id="44" name="Gambar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39995" cy="2832735"/>
                    </a:xfrm>
                    <a:prstGeom prst="rect">
                      <a:avLst/>
                    </a:prstGeom>
                    <a:noFill/>
                    <a:ln>
                      <a:noFill/>
                    </a:ln>
                  </pic:spPr>
                </pic:pic>
              </a:graphicData>
            </a:graphic>
          </wp:inline>
        </w:drawing>
      </w:r>
    </w:p>
    <w:p w14:paraId="10F17FFE" w14:textId="77777777" w:rsidR="000B6E57" w:rsidRDefault="000B6E57" w:rsidP="002C2A17">
      <w:pPr>
        <w:pStyle w:val="1G"/>
      </w:pPr>
      <w:bookmarkStart w:id="114" w:name="_Toc94313811"/>
      <w:r>
        <w:t>Gambar 3.32 Report Jadwal</w:t>
      </w:r>
      <w:bookmarkEnd w:id="114"/>
    </w:p>
    <w:p w14:paraId="1504581C" w14:textId="06A0F49E" w:rsidR="000B6E57" w:rsidRDefault="000B6E57" w:rsidP="000B6E5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Pada Gambar 3.32 adalah tampilan dari report jadwal yang telah disimpan dengan menggunakan format pdf. </w:t>
      </w:r>
    </w:p>
    <w:p w14:paraId="06FA3BA9" w14:textId="77777777" w:rsidR="00843615" w:rsidRDefault="00843615" w:rsidP="004B744A">
      <w:pPr>
        <w:spacing w:after="0" w:line="360" w:lineRule="auto"/>
        <w:jc w:val="center"/>
        <w:rPr>
          <w:rFonts w:ascii="Times New Roman" w:hAnsi="Times New Roman" w:cs="Times New Roman"/>
          <w:sz w:val="24"/>
          <w:szCs w:val="24"/>
        </w:rPr>
      </w:pPr>
    </w:p>
    <w:p w14:paraId="5BBC2D3D" w14:textId="21D24E06" w:rsidR="00387E17" w:rsidRPr="007F5C1C" w:rsidRDefault="00387E17" w:rsidP="004B744A">
      <w:pPr>
        <w:spacing w:after="0" w:line="360" w:lineRule="auto"/>
        <w:jc w:val="center"/>
        <w:rPr>
          <w:rFonts w:ascii="Times New Roman" w:hAnsi="Times New Roman" w:cs="Times New Roman"/>
          <w:sz w:val="24"/>
          <w:szCs w:val="24"/>
        </w:rPr>
      </w:pPr>
    </w:p>
    <w:p w14:paraId="475771B1" w14:textId="77777777" w:rsidR="008C274F" w:rsidRDefault="008C274F">
      <w:pPr>
        <w:rPr>
          <w:rFonts w:ascii="Times New Roman" w:hAnsi="Times New Roman" w:cs="Times New Roman"/>
          <w:b/>
          <w:bCs/>
          <w:sz w:val="24"/>
          <w:szCs w:val="24"/>
        </w:rPr>
      </w:pPr>
      <w:r>
        <w:rPr>
          <w:rFonts w:ascii="Times New Roman" w:hAnsi="Times New Roman" w:cs="Times New Roman"/>
          <w:b/>
          <w:bCs/>
          <w:sz w:val="24"/>
          <w:szCs w:val="24"/>
        </w:rPr>
        <w:br w:type="page"/>
      </w:r>
    </w:p>
    <w:p w14:paraId="5D249A3D" w14:textId="6C13C444" w:rsidR="008C274F" w:rsidRDefault="008C274F" w:rsidP="007F5C1C">
      <w:pPr>
        <w:pStyle w:val="1a"/>
      </w:pPr>
      <w:bookmarkStart w:id="115" w:name="_Toc94374641"/>
      <w:r>
        <w:lastRenderedPageBreak/>
        <w:t xml:space="preserve">BAB IV </w:t>
      </w:r>
      <w:r>
        <w:br/>
        <w:t>PENUTUP</w:t>
      </w:r>
      <w:bookmarkEnd w:id="115"/>
    </w:p>
    <w:p w14:paraId="4D5D5B64" w14:textId="38D29BDF" w:rsidR="008C274F" w:rsidRDefault="008C274F" w:rsidP="007F5C1C">
      <w:pPr>
        <w:pStyle w:val="4"/>
      </w:pPr>
      <w:bookmarkStart w:id="116" w:name="_Toc94374642"/>
      <w:r w:rsidRPr="008C274F">
        <w:t>Kesimpulan</w:t>
      </w:r>
      <w:bookmarkEnd w:id="116"/>
    </w:p>
    <w:p w14:paraId="7145715C" w14:textId="32FABA95" w:rsidR="006A376E" w:rsidRDefault="00F94233" w:rsidP="006A376E">
      <w:pPr>
        <w:spacing w:after="0" w:line="360" w:lineRule="auto"/>
        <w:ind w:firstLine="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dasarkan dari hasil </w:t>
      </w:r>
      <w:r w:rsidR="006A376E">
        <w:rPr>
          <w:rFonts w:ascii="Times New Roman" w:hAnsi="Times New Roman" w:cs="Times New Roman"/>
          <w:sz w:val="24"/>
          <w:szCs w:val="24"/>
          <w:lang w:val="id-ID"/>
        </w:rPr>
        <w:t>pembuatan aplikasi</w:t>
      </w:r>
      <w:r w:rsidR="006A376E" w:rsidRPr="00785FCC">
        <w:rPr>
          <w:rFonts w:ascii="Times New Roman" w:hAnsi="Times New Roman" w:cs="Times New Roman"/>
          <w:sz w:val="24"/>
          <w:szCs w:val="24"/>
        </w:rPr>
        <w:t xml:space="preserve"> pada Sistem Informasi Penjadwalan Kuliah Berbasis Desktop</w:t>
      </w:r>
      <w:r w:rsidR="006A376E">
        <w:rPr>
          <w:rFonts w:ascii="Times New Roman" w:hAnsi="Times New Roman" w:cs="Times New Roman"/>
          <w:sz w:val="24"/>
          <w:szCs w:val="24"/>
          <w:lang w:val="id-ID"/>
        </w:rPr>
        <w:t xml:space="preserve"> yang telah dilakukan</w:t>
      </w:r>
      <w:r>
        <w:rPr>
          <w:rFonts w:ascii="Times New Roman" w:hAnsi="Times New Roman" w:cs="Times New Roman"/>
          <w:sz w:val="24"/>
          <w:szCs w:val="24"/>
          <w:lang w:val="id-ID"/>
        </w:rPr>
        <w:t xml:space="preserve"> maka dapat ditarik beberapa kesimpulan sebagai</w:t>
      </w:r>
      <w:r w:rsidR="006A376E">
        <w:rPr>
          <w:rFonts w:ascii="Times New Roman" w:hAnsi="Times New Roman" w:cs="Times New Roman"/>
          <w:sz w:val="24"/>
          <w:szCs w:val="24"/>
          <w:lang w:val="id-ID"/>
        </w:rPr>
        <w:t xml:space="preserve"> berikut :</w:t>
      </w:r>
    </w:p>
    <w:p w14:paraId="224EBF92" w14:textId="7BB05DA1" w:rsidR="006A376E" w:rsidRDefault="004225DE" w:rsidP="006A376E">
      <w:pPr>
        <w:pStyle w:val="DaftarParagraf"/>
        <w:numPr>
          <w:ilvl w:val="0"/>
          <w:numId w:val="11"/>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Sistem Informasi Penjadwalan Kuliah yang dibuat bisa menyelesaikan permasalahan yang ada dan sistem bisa digunakan dengan mudah.</w:t>
      </w:r>
    </w:p>
    <w:p w14:paraId="67EC6E74" w14:textId="06042912" w:rsidR="006A376E" w:rsidRPr="001F6A66" w:rsidRDefault="004225DE" w:rsidP="006A376E">
      <w:pPr>
        <w:pStyle w:val="DaftarParagraf"/>
        <w:numPr>
          <w:ilvl w:val="0"/>
          <w:numId w:val="11"/>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Sistem Informasi yang dibuat memiliki tampilan yang menarik dan mudah dimengerti</w:t>
      </w:r>
      <w:r w:rsidR="00551F03">
        <w:rPr>
          <w:rFonts w:ascii="Times New Roman" w:hAnsi="Times New Roman" w:cs="Times New Roman"/>
          <w:sz w:val="24"/>
          <w:szCs w:val="24"/>
        </w:rPr>
        <w:t>.</w:t>
      </w:r>
    </w:p>
    <w:p w14:paraId="1701696C" w14:textId="3E7C019C" w:rsidR="001F6A66" w:rsidRPr="001F6A66" w:rsidRDefault="001F6A66" w:rsidP="006A376E">
      <w:pPr>
        <w:pStyle w:val="DaftarParagraf"/>
        <w:numPr>
          <w:ilvl w:val="0"/>
          <w:numId w:val="11"/>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Sistem Informasi yang dibuat menggunakan data yang relevan dan terhubung dengan database MySqlServer.</w:t>
      </w:r>
    </w:p>
    <w:p w14:paraId="59B139CE" w14:textId="321D2633" w:rsidR="00551F03" w:rsidRPr="00551F03" w:rsidRDefault="001F6A66" w:rsidP="00551F03">
      <w:pPr>
        <w:pStyle w:val="DaftarParagraf"/>
        <w:numPr>
          <w:ilvl w:val="0"/>
          <w:numId w:val="11"/>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Sistem Informasi yang dibuat bisa m</w:t>
      </w:r>
      <w:r w:rsidR="00551F03">
        <w:rPr>
          <w:rFonts w:ascii="Times New Roman" w:hAnsi="Times New Roman" w:cs="Times New Roman"/>
          <w:sz w:val="24"/>
          <w:szCs w:val="24"/>
        </w:rPr>
        <w:t>encari data dan proses CRUD Data.</w:t>
      </w:r>
    </w:p>
    <w:p w14:paraId="02B28C70" w14:textId="460F262B" w:rsidR="006A376E" w:rsidRPr="00551F03" w:rsidRDefault="00551F03" w:rsidP="00551F03">
      <w:pPr>
        <w:pStyle w:val="DaftarParagraf"/>
        <w:numPr>
          <w:ilvl w:val="0"/>
          <w:numId w:val="11"/>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Sistem Informasi yang dibuat bisa membuat laporan data jadwal dan bisa disimpan ke format pdf.</w:t>
      </w:r>
    </w:p>
    <w:p w14:paraId="365B5923" w14:textId="5D2A0FDF" w:rsidR="008C274F" w:rsidRDefault="008C274F" w:rsidP="00551F03">
      <w:pPr>
        <w:pStyle w:val="4"/>
        <w:spacing w:before="240"/>
      </w:pPr>
      <w:bookmarkStart w:id="117" w:name="_Toc94374643"/>
      <w:r w:rsidRPr="008C274F">
        <w:t>Saran</w:t>
      </w:r>
      <w:bookmarkEnd w:id="117"/>
    </w:p>
    <w:p w14:paraId="31AFD260" w14:textId="5F5C69BC" w:rsidR="008C274F" w:rsidRDefault="006A376E" w:rsidP="00F94233">
      <w:pPr>
        <w:pStyle w:val="41"/>
        <w:numPr>
          <w:ilvl w:val="0"/>
          <w:numId w:val="0"/>
        </w:numPr>
        <w:spacing w:after="0" w:line="360" w:lineRule="auto"/>
        <w:ind w:firstLine="426"/>
        <w:jc w:val="both"/>
        <w:rPr>
          <w:rFonts w:ascii="Times New Roman" w:hAnsi="Times New Roman" w:cs="Times New Roman"/>
          <w:sz w:val="24"/>
          <w:szCs w:val="24"/>
        </w:rPr>
      </w:pPr>
      <w:r w:rsidRPr="006A376E">
        <w:rPr>
          <w:rFonts w:ascii="Times New Roman" w:hAnsi="Times New Roman" w:cs="Times New Roman"/>
          <w:sz w:val="24"/>
          <w:szCs w:val="24"/>
        </w:rPr>
        <w:t>Berdasarkan hasil p</w:t>
      </w:r>
      <w:r w:rsidR="00F94233">
        <w:rPr>
          <w:rFonts w:ascii="Times New Roman" w:hAnsi="Times New Roman" w:cs="Times New Roman"/>
          <w:sz w:val="24"/>
          <w:szCs w:val="24"/>
          <w:lang w:val="id-ID"/>
        </w:rPr>
        <w:t>embuatan aplikasi</w:t>
      </w:r>
      <w:r w:rsidR="00F94233" w:rsidRPr="00785FCC">
        <w:rPr>
          <w:rFonts w:ascii="Times New Roman" w:hAnsi="Times New Roman" w:cs="Times New Roman"/>
          <w:sz w:val="24"/>
          <w:szCs w:val="24"/>
        </w:rPr>
        <w:t xml:space="preserve"> pada Sistem Informasi Penjadwalan Kuliah Berbasis Desktop</w:t>
      </w:r>
      <w:r w:rsidRPr="006A376E">
        <w:rPr>
          <w:rFonts w:ascii="Times New Roman" w:hAnsi="Times New Roman" w:cs="Times New Roman"/>
          <w:sz w:val="24"/>
          <w:szCs w:val="24"/>
        </w:rPr>
        <w:t xml:space="preserve"> yang </w:t>
      </w:r>
      <w:r w:rsidR="00F94233">
        <w:rPr>
          <w:rFonts w:ascii="Times New Roman" w:hAnsi="Times New Roman" w:cs="Times New Roman"/>
          <w:sz w:val="24"/>
          <w:szCs w:val="24"/>
          <w:lang w:val="id-ID"/>
        </w:rPr>
        <w:t xml:space="preserve">telag dilakukan dapat </w:t>
      </w:r>
      <w:r w:rsidRPr="006A376E">
        <w:rPr>
          <w:rFonts w:ascii="Times New Roman" w:hAnsi="Times New Roman" w:cs="Times New Roman"/>
          <w:sz w:val="24"/>
          <w:szCs w:val="24"/>
        </w:rPr>
        <w:t>diperoleh</w:t>
      </w:r>
      <w:r w:rsidR="00F94233">
        <w:rPr>
          <w:rFonts w:ascii="Times New Roman" w:hAnsi="Times New Roman" w:cs="Times New Roman"/>
          <w:sz w:val="24"/>
          <w:szCs w:val="24"/>
          <w:lang w:val="id-ID"/>
        </w:rPr>
        <w:t xml:space="preserve"> </w:t>
      </w:r>
      <w:r w:rsidRPr="006A376E">
        <w:rPr>
          <w:rFonts w:ascii="Times New Roman" w:hAnsi="Times New Roman" w:cs="Times New Roman"/>
          <w:sz w:val="24"/>
          <w:szCs w:val="24"/>
        </w:rPr>
        <w:t xml:space="preserve">beberapa saran guna perbaikan perkembangan </w:t>
      </w:r>
      <w:r w:rsidR="00F94233">
        <w:rPr>
          <w:rFonts w:ascii="Times New Roman" w:hAnsi="Times New Roman" w:cs="Times New Roman"/>
          <w:sz w:val="24"/>
          <w:szCs w:val="24"/>
          <w:lang w:val="id-ID"/>
        </w:rPr>
        <w:t>pembuatan aplikasi</w:t>
      </w:r>
      <w:r w:rsidRPr="006A376E">
        <w:rPr>
          <w:rFonts w:ascii="Times New Roman" w:hAnsi="Times New Roman" w:cs="Times New Roman"/>
          <w:sz w:val="24"/>
          <w:szCs w:val="24"/>
        </w:rPr>
        <w:t xml:space="preserve"> ini di kemudian hari, yaitu</w:t>
      </w:r>
      <w:r w:rsidR="00F94233">
        <w:rPr>
          <w:rFonts w:ascii="Times New Roman" w:hAnsi="Times New Roman" w:cs="Times New Roman"/>
          <w:sz w:val="24"/>
          <w:szCs w:val="24"/>
          <w:lang w:val="id-ID"/>
        </w:rPr>
        <w:t xml:space="preserve"> </w:t>
      </w:r>
      <w:r w:rsidRPr="006A376E">
        <w:rPr>
          <w:rFonts w:ascii="Times New Roman" w:hAnsi="Times New Roman" w:cs="Times New Roman"/>
          <w:sz w:val="24"/>
          <w:szCs w:val="24"/>
        </w:rPr>
        <w:t>:</w:t>
      </w:r>
    </w:p>
    <w:p w14:paraId="7751473B" w14:textId="17A1572B" w:rsidR="00F94233" w:rsidRDefault="00551F03" w:rsidP="00F94233">
      <w:pPr>
        <w:pStyle w:val="41"/>
        <w:numPr>
          <w:ilvl w:val="0"/>
          <w:numId w:val="12"/>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Sistem Informasi yang dibuat belum memiliki tampilan profil user.</w:t>
      </w:r>
    </w:p>
    <w:p w14:paraId="21A93E85" w14:textId="172AF15C" w:rsidR="00F94233" w:rsidRPr="00F94233" w:rsidRDefault="00551F03" w:rsidP="00F94233">
      <w:pPr>
        <w:pStyle w:val="41"/>
        <w:numPr>
          <w:ilvl w:val="0"/>
          <w:numId w:val="12"/>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Sistem Informasi yang dibuat belum bisa mendeteksi data jadwal kuliah yang bentrok.</w:t>
      </w:r>
    </w:p>
    <w:p w14:paraId="666BEE72" w14:textId="77777777" w:rsidR="008C274F" w:rsidRDefault="008C274F">
      <w:pPr>
        <w:rPr>
          <w:rFonts w:ascii="Times New Roman" w:hAnsi="Times New Roman" w:cs="Times New Roman"/>
          <w:b/>
          <w:bCs/>
          <w:sz w:val="24"/>
          <w:szCs w:val="24"/>
        </w:rPr>
      </w:pPr>
      <w:r>
        <w:rPr>
          <w:rFonts w:ascii="Times New Roman" w:hAnsi="Times New Roman" w:cs="Times New Roman"/>
          <w:b/>
          <w:bCs/>
          <w:sz w:val="24"/>
          <w:szCs w:val="24"/>
        </w:rPr>
        <w:br w:type="page"/>
      </w:r>
    </w:p>
    <w:p w14:paraId="7E8C4654" w14:textId="204BCB77" w:rsidR="008C274F" w:rsidRDefault="008C274F" w:rsidP="001B5F05">
      <w:pPr>
        <w:pStyle w:val="1a"/>
      </w:pPr>
      <w:bookmarkStart w:id="118" w:name="_Toc94374644"/>
      <w:r>
        <w:lastRenderedPageBreak/>
        <w:t>DAFTAR PUSTAKA</w:t>
      </w:r>
      <w:bookmarkEnd w:id="118"/>
    </w:p>
    <w:p w14:paraId="16C94B88" w14:textId="068F392A" w:rsidR="00663FC8" w:rsidRPr="00E31F89" w:rsidRDefault="00E31F89" w:rsidP="00E31F89">
      <w:pPr>
        <w:pStyle w:val="41"/>
        <w:numPr>
          <w:ilvl w:val="0"/>
          <w:numId w:val="0"/>
        </w:numPr>
        <w:ind w:left="284" w:hanging="284"/>
        <w:jc w:val="both"/>
        <w:rPr>
          <w:rFonts w:ascii="Times New Roman" w:hAnsi="Times New Roman" w:cs="Times New Roman"/>
          <w:color w:val="000000" w:themeColor="text1"/>
          <w:sz w:val="24"/>
          <w:szCs w:val="24"/>
          <w:shd w:val="clear" w:color="auto" w:fill="FFFFFF"/>
        </w:rPr>
      </w:pPr>
      <w:r w:rsidRPr="00E31F89">
        <w:rPr>
          <w:rFonts w:ascii="Times New Roman" w:hAnsi="Times New Roman" w:cs="Times New Roman"/>
          <w:color w:val="000000" w:themeColor="text1"/>
          <w:sz w:val="24"/>
          <w:szCs w:val="24"/>
          <w:shd w:val="clear" w:color="auto" w:fill="FFFFFF"/>
          <w:lang w:val="id-ID"/>
        </w:rPr>
        <w:t>[1]</w:t>
      </w:r>
      <w:r>
        <w:rPr>
          <w:rFonts w:ascii="Times New Roman" w:hAnsi="Times New Roman" w:cs="Times New Roman"/>
          <w:color w:val="000000" w:themeColor="text1"/>
          <w:sz w:val="24"/>
          <w:szCs w:val="24"/>
          <w:shd w:val="clear" w:color="auto" w:fill="FFFFFF"/>
          <w:lang w:val="id-ID"/>
        </w:rPr>
        <w:t xml:space="preserve"> </w:t>
      </w:r>
      <w:r w:rsidRPr="00E31F89">
        <w:rPr>
          <w:rFonts w:ascii="Times New Roman" w:hAnsi="Times New Roman" w:cs="Times New Roman"/>
          <w:color w:val="000000" w:themeColor="text1"/>
          <w:sz w:val="24"/>
          <w:szCs w:val="24"/>
          <w:shd w:val="clear" w:color="auto" w:fill="FFFFFF"/>
        </w:rPr>
        <w:t>Asmara, R. (2014). Sistem Informasi Penjadwalan Kuliah (Studi Kasus: Institut Agama Islam Negeri (Iain) Imam Bonjol Padang. </w:t>
      </w:r>
      <w:r w:rsidRPr="00E31F89">
        <w:rPr>
          <w:rFonts w:ascii="Times New Roman" w:hAnsi="Times New Roman" w:cs="Times New Roman"/>
          <w:i/>
          <w:iCs/>
          <w:color w:val="000000" w:themeColor="text1"/>
          <w:sz w:val="24"/>
          <w:szCs w:val="24"/>
          <w:shd w:val="clear" w:color="auto" w:fill="FFFFFF"/>
        </w:rPr>
        <w:t>Jurnal TeknoIf ISSN 2338-2724</w:t>
      </w:r>
      <w:r w:rsidRPr="00E31F89">
        <w:rPr>
          <w:rFonts w:ascii="Times New Roman" w:hAnsi="Times New Roman" w:cs="Times New Roman"/>
          <w:color w:val="000000" w:themeColor="text1"/>
          <w:sz w:val="24"/>
          <w:szCs w:val="24"/>
          <w:shd w:val="clear" w:color="auto" w:fill="FFFFFF"/>
        </w:rPr>
        <w:t>, </w:t>
      </w:r>
      <w:r w:rsidRPr="00E31F89">
        <w:rPr>
          <w:rFonts w:ascii="Times New Roman" w:hAnsi="Times New Roman" w:cs="Times New Roman"/>
          <w:i/>
          <w:iCs/>
          <w:color w:val="000000" w:themeColor="text1"/>
          <w:sz w:val="24"/>
          <w:szCs w:val="24"/>
          <w:shd w:val="clear" w:color="auto" w:fill="FFFFFF"/>
        </w:rPr>
        <w:t>2</w:t>
      </w:r>
      <w:r w:rsidRPr="00E31F89">
        <w:rPr>
          <w:rFonts w:ascii="Times New Roman" w:hAnsi="Times New Roman" w:cs="Times New Roman"/>
          <w:color w:val="000000" w:themeColor="text1"/>
          <w:sz w:val="24"/>
          <w:szCs w:val="24"/>
          <w:shd w:val="clear" w:color="auto" w:fill="FFFFFF"/>
        </w:rPr>
        <w:t>(1).</w:t>
      </w:r>
    </w:p>
    <w:p w14:paraId="23B8AEFE" w14:textId="2CDC3A48" w:rsidR="00E31F89" w:rsidRPr="00E31F89" w:rsidRDefault="00E31F89" w:rsidP="00E31F89">
      <w:pPr>
        <w:pStyle w:val="41"/>
        <w:numPr>
          <w:ilvl w:val="0"/>
          <w:numId w:val="0"/>
        </w:numPr>
        <w:ind w:left="284" w:hanging="284"/>
        <w:jc w:val="both"/>
        <w:rPr>
          <w:rFonts w:ascii="Times New Roman" w:hAnsi="Times New Roman" w:cs="Times New Roman"/>
          <w:b/>
          <w:bCs/>
          <w:color w:val="000000" w:themeColor="text1"/>
          <w:sz w:val="24"/>
          <w:szCs w:val="24"/>
          <w:lang w:val="id-ID"/>
        </w:rPr>
      </w:pPr>
      <w:r w:rsidRPr="00E31F89">
        <w:rPr>
          <w:rFonts w:ascii="Times New Roman" w:hAnsi="Times New Roman" w:cs="Times New Roman"/>
          <w:color w:val="000000" w:themeColor="text1"/>
          <w:sz w:val="24"/>
          <w:szCs w:val="24"/>
          <w:shd w:val="clear" w:color="auto" w:fill="FFFFFF"/>
          <w:lang w:val="id-ID"/>
        </w:rPr>
        <w:t>[2]</w:t>
      </w:r>
      <w:r>
        <w:rPr>
          <w:rFonts w:ascii="Times New Roman" w:hAnsi="Times New Roman" w:cs="Times New Roman"/>
          <w:color w:val="000000" w:themeColor="text1"/>
          <w:sz w:val="24"/>
          <w:szCs w:val="24"/>
          <w:shd w:val="clear" w:color="auto" w:fill="FFFFFF"/>
          <w:lang w:val="id-ID"/>
        </w:rPr>
        <w:t xml:space="preserve"> </w:t>
      </w:r>
      <w:r w:rsidRPr="00E31F89">
        <w:rPr>
          <w:rFonts w:ascii="Times New Roman" w:hAnsi="Times New Roman" w:cs="Times New Roman"/>
          <w:color w:val="000000" w:themeColor="text1"/>
          <w:sz w:val="24"/>
          <w:szCs w:val="24"/>
          <w:shd w:val="clear" w:color="auto" w:fill="FFFFFF"/>
        </w:rPr>
        <w:t>Ikbal, I., Effendi, M. R., &amp; Mauluddin, S. (2018). Reengineering sistem informasi penjadwalan kuliah. </w:t>
      </w:r>
      <w:r w:rsidRPr="00E31F89">
        <w:rPr>
          <w:rFonts w:ascii="Times New Roman" w:hAnsi="Times New Roman" w:cs="Times New Roman"/>
          <w:i/>
          <w:iCs/>
          <w:color w:val="000000" w:themeColor="text1"/>
          <w:sz w:val="24"/>
          <w:szCs w:val="24"/>
          <w:shd w:val="clear" w:color="auto" w:fill="FFFFFF"/>
        </w:rPr>
        <w:t>Sistemik</w:t>
      </w:r>
      <w:r w:rsidRPr="00E31F89">
        <w:rPr>
          <w:rFonts w:ascii="Times New Roman" w:hAnsi="Times New Roman" w:cs="Times New Roman"/>
          <w:color w:val="000000" w:themeColor="text1"/>
          <w:sz w:val="24"/>
          <w:szCs w:val="24"/>
          <w:shd w:val="clear" w:color="auto" w:fill="FFFFFF"/>
        </w:rPr>
        <w:t>, </w:t>
      </w:r>
      <w:r w:rsidRPr="00E31F89">
        <w:rPr>
          <w:rFonts w:ascii="Times New Roman" w:hAnsi="Times New Roman" w:cs="Times New Roman"/>
          <w:i/>
          <w:iCs/>
          <w:color w:val="000000" w:themeColor="text1"/>
          <w:sz w:val="24"/>
          <w:szCs w:val="24"/>
          <w:shd w:val="clear" w:color="auto" w:fill="FFFFFF"/>
        </w:rPr>
        <w:t>3</w:t>
      </w:r>
      <w:r w:rsidRPr="00E31F89">
        <w:rPr>
          <w:rFonts w:ascii="Times New Roman" w:hAnsi="Times New Roman" w:cs="Times New Roman"/>
          <w:color w:val="000000" w:themeColor="text1"/>
          <w:sz w:val="24"/>
          <w:szCs w:val="24"/>
          <w:shd w:val="clear" w:color="auto" w:fill="FFFFFF"/>
        </w:rPr>
        <w:t>(112), 77-84.</w:t>
      </w:r>
    </w:p>
    <w:sectPr w:rsidR="00E31F89" w:rsidRPr="00E31F89" w:rsidSect="00FE53D4">
      <w:pgSz w:w="11906" w:h="16838"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F8F655" w14:textId="77777777" w:rsidR="00B03599" w:rsidRDefault="00B03599" w:rsidP="00FE53D4">
      <w:pPr>
        <w:spacing w:after="0" w:line="240" w:lineRule="auto"/>
      </w:pPr>
      <w:r>
        <w:separator/>
      </w:r>
    </w:p>
  </w:endnote>
  <w:endnote w:type="continuationSeparator" w:id="0">
    <w:p w14:paraId="51AD8F20" w14:textId="77777777" w:rsidR="00B03599" w:rsidRDefault="00B03599" w:rsidP="00FE53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4430401"/>
      <w:docPartObj>
        <w:docPartGallery w:val="Page Numbers (Bottom of Page)"/>
        <w:docPartUnique/>
      </w:docPartObj>
    </w:sdtPr>
    <w:sdtEndPr>
      <w:rPr>
        <w:noProof/>
      </w:rPr>
    </w:sdtEndPr>
    <w:sdtContent>
      <w:p w14:paraId="3A3E6738" w14:textId="61E80DC5" w:rsidR="00FE53D4" w:rsidRDefault="00FE53D4" w:rsidP="00FE53D4">
        <w:pPr>
          <w:pStyle w:val="Footer"/>
          <w:jc w:val="right"/>
        </w:pPr>
        <w:r w:rsidRPr="00FE53D4">
          <w:rPr>
            <w:rFonts w:ascii="Times New Roman" w:hAnsi="Times New Roman" w:cs="Times New Roman"/>
            <w:sz w:val="24"/>
            <w:szCs w:val="24"/>
          </w:rPr>
          <w:fldChar w:fldCharType="begin"/>
        </w:r>
        <w:r w:rsidRPr="00FE53D4">
          <w:rPr>
            <w:rFonts w:ascii="Times New Roman" w:hAnsi="Times New Roman" w:cs="Times New Roman"/>
            <w:sz w:val="24"/>
            <w:szCs w:val="24"/>
          </w:rPr>
          <w:instrText xml:space="preserve"> PAGE   \* MERGEFORMAT </w:instrText>
        </w:r>
        <w:r w:rsidRPr="00FE53D4">
          <w:rPr>
            <w:rFonts w:ascii="Times New Roman" w:hAnsi="Times New Roman" w:cs="Times New Roman"/>
            <w:sz w:val="24"/>
            <w:szCs w:val="24"/>
          </w:rPr>
          <w:fldChar w:fldCharType="separate"/>
        </w:r>
        <w:r w:rsidRPr="00FE53D4">
          <w:rPr>
            <w:rFonts w:ascii="Times New Roman" w:hAnsi="Times New Roman" w:cs="Times New Roman"/>
            <w:noProof/>
            <w:sz w:val="24"/>
            <w:szCs w:val="24"/>
          </w:rPr>
          <w:t>2</w:t>
        </w:r>
        <w:r w:rsidRPr="00FE53D4">
          <w:rPr>
            <w:rFonts w:ascii="Times New Roman" w:hAnsi="Times New Roman" w:cs="Times New Roman"/>
            <w:noProof/>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B002DD" w14:textId="77777777" w:rsidR="00B03599" w:rsidRDefault="00B03599" w:rsidP="00FE53D4">
      <w:pPr>
        <w:spacing w:after="0" w:line="240" w:lineRule="auto"/>
      </w:pPr>
      <w:r>
        <w:separator/>
      </w:r>
    </w:p>
  </w:footnote>
  <w:footnote w:type="continuationSeparator" w:id="0">
    <w:p w14:paraId="4B42A4B6" w14:textId="77777777" w:rsidR="00B03599" w:rsidRDefault="00B03599" w:rsidP="00FE53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88EF8" w14:textId="77777777" w:rsidR="00FE53D4" w:rsidRDefault="00FE53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D1F68"/>
    <w:multiLevelType w:val="multilevel"/>
    <w:tmpl w:val="85847FD2"/>
    <w:lvl w:ilvl="0">
      <w:start w:val="1"/>
      <w:numFmt w:val="decimal"/>
      <w:lvlText w:val="%1."/>
      <w:lvlJc w:val="left"/>
      <w:pPr>
        <w:ind w:left="1146" w:hanging="360"/>
      </w:pPr>
    </w:lvl>
    <w:lvl w:ilvl="1">
      <w:start w:val="3"/>
      <w:numFmt w:val="decimal"/>
      <w:isLgl/>
      <w:lvlText w:val="%1.%2"/>
      <w:lvlJc w:val="left"/>
      <w:pPr>
        <w:ind w:left="1326" w:hanging="540"/>
      </w:pPr>
      <w:rPr>
        <w:rFonts w:hint="default"/>
      </w:rPr>
    </w:lvl>
    <w:lvl w:ilvl="2">
      <w:start w:val="1"/>
      <w:numFmt w:val="decimal"/>
      <w:pStyle w:val="34"/>
      <w:lvlText w:val="3.4.%3"/>
      <w:lvlJc w:val="left"/>
      <w:rPr>
        <w:rFonts w:hint="default"/>
        <w:sz w:val="24"/>
        <w:szCs w:val="24"/>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1" w15:restartNumberingAfterBreak="0">
    <w:nsid w:val="05A00CC0"/>
    <w:multiLevelType w:val="hybridMultilevel"/>
    <w:tmpl w:val="88EC4930"/>
    <w:lvl w:ilvl="0" w:tplc="2A20756C">
      <w:start w:val="1"/>
      <w:numFmt w:val="decimal"/>
      <w:pStyle w:val="31"/>
      <w:lvlText w:val="3.1.%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1AD771CD"/>
    <w:multiLevelType w:val="hybridMultilevel"/>
    <w:tmpl w:val="BC28C930"/>
    <w:lvl w:ilvl="0" w:tplc="AC4A3156">
      <w:start w:val="1"/>
      <w:numFmt w:val="decimal"/>
      <w:pStyle w:val="3"/>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B5D48B2"/>
    <w:multiLevelType w:val="multilevel"/>
    <w:tmpl w:val="9918B3C4"/>
    <w:lvl w:ilvl="0">
      <w:start w:val="1"/>
      <w:numFmt w:val="decimal"/>
      <w:lvlText w:val="%1."/>
      <w:lvlJc w:val="left"/>
      <w:pPr>
        <w:ind w:left="1146" w:hanging="360"/>
      </w:pPr>
    </w:lvl>
    <w:lvl w:ilvl="1">
      <w:start w:val="3"/>
      <w:numFmt w:val="decimal"/>
      <w:isLgl/>
      <w:lvlText w:val="%1.%2"/>
      <w:lvlJc w:val="left"/>
      <w:pPr>
        <w:ind w:left="1326" w:hanging="540"/>
      </w:pPr>
      <w:rPr>
        <w:rFonts w:hint="default"/>
      </w:rPr>
    </w:lvl>
    <w:lvl w:ilvl="2">
      <w:start w:val="1"/>
      <w:numFmt w:val="decimal"/>
      <w:pStyle w:val="33"/>
      <w:lvlText w:val="3.3.%3"/>
      <w:lvlJc w:val="left"/>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4" w15:restartNumberingAfterBreak="0">
    <w:nsid w:val="2D041E6C"/>
    <w:multiLevelType w:val="hybridMultilevel"/>
    <w:tmpl w:val="8F308E76"/>
    <w:lvl w:ilvl="0" w:tplc="CF5EF24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46E267C"/>
    <w:multiLevelType w:val="hybridMultilevel"/>
    <w:tmpl w:val="84064DE8"/>
    <w:lvl w:ilvl="0" w:tplc="926A7846">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15:restartNumberingAfterBreak="0">
    <w:nsid w:val="35106501"/>
    <w:multiLevelType w:val="hybridMultilevel"/>
    <w:tmpl w:val="9CF0307A"/>
    <w:lvl w:ilvl="0" w:tplc="E84AFE76">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15:restartNumberingAfterBreak="0">
    <w:nsid w:val="35CA40B1"/>
    <w:multiLevelType w:val="hybridMultilevel"/>
    <w:tmpl w:val="04D49276"/>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15:restartNumberingAfterBreak="0">
    <w:nsid w:val="427138EB"/>
    <w:multiLevelType w:val="multilevel"/>
    <w:tmpl w:val="D7C091CA"/>
    <w:lvl w:ilvl="0">
      <w:start w:val="1"/>
      <w:numFmt w:val="lowerLetter"/>
      <w:lvlText w:val="%1."/>
      <w:lvlJc w:val="left"/>
      <w:pPr>
        <w:tabs>
          <w:tab w:val="num" w:pos="720"/>
        </w:tabs>
        <w:ind w:left="720" w:hanging="360"/>
      </w:pPr>
      <w:rPr>
        <w:rFonts w:ascii="Times New Roman" w:eastAsiaTheme="minorEastAsia"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0AA40F1"/>
    <w:multiLevelType w:val="multilevel"/>
    <w:tmpl w:val="526E958C"/>
    <w:lvl w:ilvl="0">
      <w:start w:val="1"/>
      <w:numFmt w:val="decimal"/>
      <w:lvlText w:val="%1."/>
      <w:lvlJc w:val="left"/>
      <w:pPr>
        <w:ind w:left="1146" w:hanging="360"/>
      </w:pPr>
      <w:rPr>
        <w:b w:val="0"/>
        <w:bCs w:val="0"/>
      </w:rPr>
    </w:lvl>
    <w:lvl w:ilvl="1">
      <w:start w:val="1"/>
      <w:numFmt w:val="decimal"/>
      <w:pStyle w:val="2"/>
      <w:lvlText w:val="2.%2"/>
      <w:lvlJc w:val="left"/>
      <w:pPr>
        <w:ind w:left="1146" w:hanging="360"/>
      </w:pPr>
      <w:rPr>
        <w:rFonts w:hint="default"/>
      </w:rPr>
    </w:lvl>
    <w:lvl w:ilvl="2">
      <w:start w:val="1"/>
      <w:numFmt w:val="decimal"/>
      <w:isLgl/>
      <w:lvlText w:val="%1.%2.%3"/>
      <w:lvlJc w:val="left"/>
      <w:pPr>
        <w:ind w:left="1506" w:hanging="720"/>
      </w:pPr>
      <w:rPr>
        <w:rFonts w:hint="default"/>
      </w:rPr>
    </w:lvl>
    <w:lvl w:ilvl="3">
      <w:start w:val="1"/>
      <w:numFmt w:val="decimal"/>
      <w:isLgl/>
      <w:lvlText w:val="%1.%2.%3.%4"/>
      <w:lvlJc w:val="left"/>
      <w:pPr>
        <w:ind w:left="1866" w:hanging="108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2226" w:hanging="144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586" w:hanging="1800"/>
      </w:pPr>
      <w:rPr>
        <w:rFonts w:hint="default"/>
      </w:rPr>
    </w:lvl>
    <w:lvl w:ilvl="8">
      <w:start w:val="1"/>
      <w:numFmt w:val="decimal"/>
      <w:isLgl/>
      <w:lvlText w:val="%1.%2.%3.%4.%5.%6.%7.%8.%9"/>
      <w:lvlJc w:val="left"/>
      <w:pPr>
        <w:ind w:left="2586" w:hanging="1800"/>
      </w:pPr>
      <w:rPr>
        <w:rFonts w:hint="default"/>
      </w:rPr>
    </w:lvl>
  </w:abstractNum>
  <w:abstractNum w:abstractNumId="10" w15:restartNumberingAfterBreak="0">
    <w:nsid w:val="511A0FC8"/>
    <w:multiLevelType w:val="hybridMultilevel"/>
    <w:tmpl w:val="0BB2ED06"/>
    <w:lvl w:ilvl="0" w:tplc="A8C88B8C">
      <w:start w:val="1"/>
      <w:numFmt w:val="decimal"/>
      <w:pStyle w:val="41"/>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6454072"/>
    <w:multiLevelType w:val="hybridMultilevel"/>
    <w:tmpl w:val="F68E5286"/>
    <w:lvl w:ilvl="0" w:tplc="3D82109A">
      <w:start w:val="1"/>
      <w:numFmt w:val="decimal"/>
      <w:pStyle w:val="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73761D"/>
    <w:multiLevelType w:val="hybridMultilevel"/>
    <w:tmpl w:val="30269A80"/>
    <w:lvl w:ilvl="0" w:tplc="C2DE319A">
      <w:start w:val="1"/>
      <w:numFmt w:val="decimal"/>
      <w:pStyle w:val="32"/>
      <w:lvlText w:val="3.2.%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6F611F62"/>
    <w:multiLevelType w:val="hybridMultilevel"/>
    <w:tmpl w:val="5978DCF6"/>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num w:numId="1">
    <w:abstractNumId w:val="4"/>
  </w:num>
  <w:num w:numId="2">
    <w:abstractNumId w:val="9"/>
  </w:num>
  <w:num w:numId="3">
    <w:abstractNumId w:val="7"/>
  </w:num>
  <w:num w:numId="4">
    <w:abstractNumId w:val="3"/>
  </w:num>
  <w:num w:numId="5">
    <w:abstractNumId w:val="10"/>
  </w:num>
  <w:num w:numId="6">
    <w:abstractNumId w:val="2"/>
  </w:num>
  <w:num w:numId="7">
    <w:abstractNumId w:val="1"/>
  </w:num>
  <w:num w:numId="8">
    <w:abstractNumId w:val="12"/>
  </w:num>
  <w:num w:numId="9">
    <w:abstractNumId w:val="13"/>
  </w:num>
  <w:num w:numId="10">
    <w:abstractNumId w:val="8"/>
  </w:num>
  <w:num w:numId="11">
    <w:abstractNumId w:val="5"/>
  </w:num>
  <w:num w:numId="12">
    <w:abstractNumId w:val="6"/>
  </w:num>
  <w:num w:numId="13">
    <w:abstractNumId w:val="0"/>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7BFA"/>
    <w:rsid w:val="00001740"/>
    <w:rsid w:val="00077C3B"/>
    <w:rsid w:val="00081D9A"/>
    <w:rsid w:val="000A433E"/>
    <w:rsid w:val="000B6E57"/>
    <w:rsid w:val="00121203"/>
    <w:rsid w:val="001479AB"/>
    <w:rsid w:val="00156EEA"/>
    <w:rsid w:val="001B5F05"/>
    <w:rsid w:val="001C44EC"/>
    <w:rsid w:val="001D7AA5"/>
    <w:rsid w:val="001F6A66"/>
    <w:rsid w:val="002375EE"/>
    <w:rsid w:val="00254A05"/>
    <w:rsid w:val="00294FE6"/>
    <w:rsid w:val="002C2A17"/>
    <w:rsid w:val="002E3432"/>
    <w:rsid w:val="002E4F11"/>
    <w:rsid w:val="002E7F47"/>
    <w:rsid w:val="002F3966"/>
    <w:rsid w:val="00344281"/>
    <w:rsid w:val="0036493A"/>
    <w:rsid w:val="00387E17"/>
    <w:rsid w:val="003A5998"/>
    <w:rsid w:val="003F3DCE"/>
    <w:rsid w:val="00406F81"/>
    <w:rsid w:val="00417E2D"/>
    <w:rsid w:val="004225DE"/>
    <w:rsid w:val="004228A8"/>
    <w:rsid w:val="00445798"/>
    <w:rsid w:val="004838B9"/>
    <w:rsid w:val="00496B21"/>
    <w:rsid w:val="004B744A"/>
    <w:rsid w:val="004D221D"/>
    <w:rsid w:val="004F502F"/>
    <w:rsid w:val="00525394"/>
    <w:rsid w:val="005362D3"/>
    <w:rsid w:val="00551F03"/>
    <w:rsid w:val="005615B6"/>
    <w:rsid w:val="00563AC2"/>
    <w:rsid w:val="005A74F2"/>
    <w:rsid w:val="005B6000"/>
    <w:rsid w:val="005C6918"/>
    <w:rsid w:val="005D2A68"/>
    <w:rsid w:val="00612DB0"/>
    <w:rsid w:val="0061390D"/>
    <w:rsid w:val="00660CFA"/>
    <w:rsid w:val="00663FC8"/>
    <w:rsid w:val="0066643B"/>
    <w:rsid w:val="006A376E"/>
    <w:rsid w:val="006E4E89"/>
    <w:rsid w:val="006F1327"/>
    <w:rsid w:val="007078EF"/>
    <w:rsid w:val="00712926"/>
    <w:rsid w:val="0071299B"/>
    <w:rsid w:val="00730CBB"/>
    <w:rsid w:val="007470B8"/>
    <w:rsid w:val="0075605E"/>
    <w:rsid w:val="00771730"/>
    <w:rsid w:val="00785FCC"/>
    <w:rsid w:val="00791132"/>
    <w:rsid w:val="007A48B1"/>
    <w:rsid w:val="007A4A05"/>
    <w:rsid w:val="007B6BE3"/>
    <w:rsid w:val="007D25BB"/>
    <w:rsid w:val="007F1BDD"/>
    <w:rsid w:val="007F5C1C"/>
    <w:rsid w:val="00811935"/>
    <w:rsid w:val="00831C03"/>
    <w:rsid w:val="00843615"/>
    <w:rsid w:val="0084667C"/>
    <w:rsid w:val="00853EC5"/>
    <w:rsid w:val="008744A7"/>
    <w:rsid w:val="0087453D"/>
    <w:rsid w:val="008B2D9D"/>
    <w:rsid w:val="008B78B1"/>
    <w:rsid w:val="008C1EF3"/>
    <w:rsid w:val="008C274F"/>
    <w:rsid w:val="008D5A1A"/>
    <w:rsid w:val="008E7C61"/>
    <w:rsid w:val="009040D6"/>
    <w:rsid w:val="00915CE4"/>
    <w:rsid w:val="00927C10"/>
    <w:rsid w:val="0094519B"/>
    <w:rsid w:val="00985B7A"/>
    <w:rsid w:val="009C4BE6"/>
    <w:rsid w:val="00A12C14"/>
    <w:rsid w:val="00A20755"/>
    <w:rsid w:val="00A3460C"/>
    <w:rsid w:val="00A44ADA"/>
    <w:rsid w:val="00A54835"/>
    <w:rsid w:val="00A92110"/>
    <w:rsid w:val="00AF031D"/>
    <w:rsid w:val="00B03599"/>
    <w:rsid w:val="00B13E3D"/>
    <w:rsid w:val="00B52095"/>
    <w:rsid w:val="00BC438A"/>
    <w:rsid w:val="00BD5E7A"/>
    <w:rsid w:val="00C00CCB"/>
    <w:rsid w:val="00C038BF"/>
    <w:rsid w:val="00C06594"/>
    <w:rsid w:val="00C153CD"/>
    <w:rsid w:val="00C375DE"/>
    <w:rsid w:val="00C50410"/>
    <w:rsid w:val="00C63904"/>
    <w:rsid w:val="00C7187E"/>
    <w:rsid w:val="00C84CCB"/>
    <w:rsid w:val="00C96687"/>
    <w:rsid w:val="00D12313"/>
    <w:rsid w:val="00D532FF"/>
    <w:rsid w:val="00D5491A"/>
    <w:rsid w:val="00D6082E"/>
    <w:rsid w:val="00D95B21"/>
    <w:rsid w:val="00DB2A09"/>
    <w:rsid w:val="00DD3B30"/>
    <w:rsid w:val="00E249CF"/>
    <w:rsid w:val="00E31F89"/>
    <w:rsid w:val="00E6722E"/>
    <w:rsid w:val="00E675FE"/>
    <w:rsid w:val="00EA7BFA"/>
    <w:rsid w:val="00ED23E6"/>
    <w:rsid w:val="00EE7CB4"/>
    <w:rsid w:val="00EF2F7A"/>
    <w:rsid w:val="00EF79FC"/>
    <w:rsid w:val="00F94233"/>
    <w:rsid w:val="00FB6A65"/>
    <w:rsid w:val="00FC4629"/>
    <w:rsid w:val="00FD0F16"/>
    <w:rsid w:val="00FE53D4"/>
    <w:rsid w:val="00FE5564"/>
    <w:rsid w:val="00FF493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60AD95"/>
  <w15:chartTrackingRefBased/>
  <w15:docId w15:val="{5647B773-7EA2-409E-BA15-F40E938ED2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299B"/>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TidakAdaSpasiKAR">
    <w:name w:val="Tidak Ada Spasi KAR"/>
    <w:basedOn w:val="FontParagrafDefault"/>
    <w:link w:val="TidakAdaSpasi"/>
    <w:uiPriority w:val="1"/>
    <w:locked/>
    <w:rsid w:val="00EA7BFA"/>
  </w:style>
  <w:style w:type="paragraph" w:styleId="TidakAdaSpasi">
    <w:name w:val="No Spacing"/>
    <w:link w:val="TidakAdaSpasiKAR"/>
    <w:uiPriority w:val="1"/>
    <w:qFormat/>
    <w:rsid w:val="00EA7BFA"/>
    <w:pPr>
      <w:spacing w:after="0" w:line="240" w:lineRule="auto"/>
    </w:pPr>
  </w:style>
  <w:style w:type="character" w:customStyle="1" w:styleId="JUDULChar">
    <w:name w:val="JUDUL Char"/>
    <w:basedOn w:val="TidakAdaSpasiKAR"/>
    <w:link w:val="JUDUL"/>
    <w:locked/>
    <w:rsid w:val="00EA7BFA"/>
    <w:rPr>
      <w:rFonts w:ascii="Times New Roman" w:hAnsi="Times New Roman" w:cs="Times New Roman"/>
      <w:b/>
      <w:bCs/>
      <w:sz w:val="28"/>
      <w:szCs w:val="28"/>
    </w:rPr>
  </w:style>
  <w:style w:type="paragraph" w:customStyle="1" w:styleId="JUDUL">
    <w:name w:val="JUDUL"/>
    <w:basedOn w:val="TidakAdaSpasi"/>
    <w:link w:val="JUDULChar"/>
    <w:rsid w:val="00EA7BFA"/>
    <w:pPr>
      <w:spacing w:before="100" w:beforeAutospacing="1" w:line="360" w:lineRule="auto"/>
      <w:jc w:val="center"/>
    </w:pPr>
    <w:rPr>
      <w:rFonts w:ascii="Times New Roman" w:hAnsi="Times New Roman" w:cs="Times New Roman"/>
      <w:b/>
      <w:bCs/>
      <w:sz w:val="28"/>
      <w:szCs w:val="28"/>
    </w:rPr>
  </w:style>
  <w:style w:type="paragraph" w:styleId="DaftarParagraf">
    <w:name w:val="List Paragraph"/>
    <w:basedOn w:val="Normal"/>
    <w:link w:val="DaftarParagrafKAR"/>
    <w:uiPriority w:val="34"/>
    <w:qFormat/>
    <w:rsid w:val="00C153CD"/>
    <w:pPr>
      <w:ind w:left="720"/>
      <w:contextualSpacing/>
    </w:pPr>
  </w:style>
  <w:style w:type="paragraph" w:customStyle="1" w:styleId="1ju">
    <w:name w:val="1ju"/>
    <w:basedOn w:val="Normal"/>
    <w:rsid w:val="004228A8"/>
    <w:pPr>
      <w:spacing w:after="200" w:line="276" w:lineRule="auto"/>
      <w:jc w:val="center"/>
    </w:pPr>
    <w:rPr>
      <w:rFonts w:ascii="Arial" w:hAnsi="Arial" w:cs="Arial"/>
      <w:b/>
      <w:sz w:val="20"/>
      <w:szCs w:val="20"/>
    </w:rPr>
  </w:style>
  <w:style w:type="character" w:customStyle="1" w:styleId="DaftarParagrafKAR">
    <w:name w:val="Daftar Paragraf KAR"/>
    <w:basedOn w:val="FontParagrafDefault"/>
    <w:link w:val="DaftarParagraf"/>
    <w:uiPriority w:val="34"/>
    <w:rsid w:val="004228A8"/>
  </w:style>
  <w:style w:type="paragraph" w:customStyle="1" w:styleId="41">
    <w:name w:val="4.1"/>
    <w:basedOn w:val="Normal"/>
    <w:link w:val="41KAR"/>
    <w:rsid w:val="008C274F"/>
    <w:pPr>
      <w:numPr>
        <w:numId w:val="5"/>
      </w:numPr>
    </w:pPr>
  </w:style>
  <w:style w:type="paragraph" w:customStyle="1" w:styleId="1G">
    <w:name w:val="1.G"/>
    <w:basedOn w:val="Normal"/>
    <w:link w:val="1GKAR"/>
    <w:qFormat/>
    <w:rsid w:val="002C2A17"/>
    <w:pPr>
      <w:spacing w:after="0" w:line="360" w:lineRule="auto"/>
      <w:ind w:firstLine="426"/>
      <w:jc w:val="center"/>
    </w:pPr>
    <w:rPr>
      <w:rFonts w:ascii="Times New Roman" w:hAnsi="Times New Roman" w:cs="Times New Roman"/>
      <w:sz w:val="24"/>
      <w:szCs w:val="24"/>
    </w:rPr>
  </w:style>
  <w:style w:type="character" w:customStyle="1" w:styleId="1GKAR">
    <w:name w:val="1.G KAR"/>
    <w:basedOn w:val="FontParagrafDefault"/>
    <w:link w:val="1G"/>
    <w:rsid w:val="002C2A17"/>
    <w:rPr>
      <w:rFonts w:ascii="Times New Roman" w:hAnsi="Times New Roman" w:cs="Times New Roman"/>
      <w:sz w:val="24"/>
      <w:szCs w:val="24"/>
    </w:rPr>
  </w:style>
  <w:style w:type="paragraph" w:styleId="NormalWeb">
    <w:name w:val="Normal (Web)"/>
    <w:basedOn w:val="Normal"/>
    <w:uiPriority w:val="99"/>
    <w:semiHidden/>
    <w:unhideWhenUsed/>
    <w:rsid w:val="00563AC2"/>
    <w:pPr>
      <w:spacing w:before="100" w:beforeAutospacing="1" w:after="100" w:afterAutospacing="1" w:line="240" w:lineRule="auto"/>
    </w:pPr>
    <w:rPr>
      <w:rFonts w:ascii="Times New Roman" w:eastAsiaTheme="minorEastAsia" w:hAnsi="Times New Roman" w:cs="Times New Roman"/>
      <w:sz w:val="24"/>
      <w:szCs w:val="24"/>
      <w:lang w:val="id-ID" w:eastAsia="ja-JP"/>
    </w:rPr>
  </w:style>
  <w:style w:type="table" w:styleId="KisiTabel">
    <w:name w:val="Table Grid"/>
    <w:basedOn w:val="TabelNormal"/>
    <w:uiPriority w:val="39"/>
    <w:rsid w:val="00417E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Isi">
    <w:name w:val="Body Text"/>
    <w:basedOn w:val="Normal"/>
    <w:link w:val="TeksIsiKAR"/>
    <w:uiPriority w:val="1"/>
    <w:qFormat/>
    <w:rsid w:val="0066643B"/>
    <w:pPr>
      <w:widowControl w:val="0"/>
      <w:autoSpaceDE w:val="0"/>
      <w:autoSpaceDN w:val="0"/>
      <w:spacing w:after="0" w:line="240" w:lineRule="auto"/>
    </w:pPr>
    <w:rPr>
      <w:rFonts w:ascii="Courier New" w:eastAsia="Courier New" w:hAnsi="Courier New" w:cs="Courier New"/>
      <w:sz w:val="24"/>
      <w:szCs w:val="24"/>
      <w:lang w:val="id"/>
    </w:rPr>
  </w:style>
  <w:style w:type="character" w:customStyle="1" w:styleId="TeksIsiKAR">
    <w:name w:val="Teks Isi KAR"/>
    <w:basedOn w:val="FontParagrafDefault"/>
    <w:link w:val="TeksIsi"/>
    <w:uiPriority w:val="1"/>
    <w:rsid w:val="0066643B"/>
    <w:rPr>
      <w:rFonts w:ascii="Courier New" w:eastAsia="Courier New" w:hAnsi="Courier New" w:cs="Courier New"/>
      <w:sz w:val="24"/>
      <w:szCs w:val="24"/>
      <w:lang w:val="id"/>
    </w:rPr>
  </w:style>
  <w:style w:type="paragraph" w:styleId="Header">
    <w:name w:val="header"/>
    <w:basedOn w:val="Normal"/>
    <w:link w:val="HeaderKAR"/>
    <w:uiPriority w:val="99"/>
    <w:unhideWhenUsed/>
    <w:rsid w:val="00FE53D4"/>
    <w:pPr>
      <w:tabs>
        <w:tab w:val="center" w:pos="4680"/>
        <w:tab w:val="right" w:pos="9360"/>
      </w:tabs>
      <w:spacing w:after="0" w:line="240" w:lineRule="auto"/>
    </w:pPr>
  </w:style>
  <w:style w:type="character" w:customStyle="1" w:styleId="HeaderKAR">
    <w:name w:val="Header KAR"/>
    <w:basedOn w:val="FontParagrafDefault"/>
    <w:link w:val="Header"/>
    <w:uiPriority w:val="99"/>
    <w:rsid w:val="00FE53D4"/>
  </w:style>
  <w:style w:type="paragraph" w:styleId="Footer">
    <w:name w:val="footer"/>
    <w:basedOn w:val="Normal"/>
    <w:link w:val="FooterKAR"/>
    <w:uiPriority w:val="99"/>
    <w:unhideWhenUsed/>
    <w:rsid w:val="00FE53D4"/>
    <w:pPr>
      <w:tabs>
        <w:tab w:val="center" w:pos="4680"/>
        <w:tab w:val="right" w:pos="9360"/>
      </w:tabs>
      <w:spacing w:after="0" w:line="240" w:lineRule="auto"/>
    </w:pPr>
  </w:style>
  <w:style w:type="character" w:customStyle="1" w:styleId="FooterKAR">
    <w:name w:val="Footer KAR"/>
    <w:basedOn w:val="FontParagrafDefault"/>
    <w:link w:val="Footer"/>
    <w:uiPriority w:val="99"/>
    <w:rsid w:val="00FE53D4"/>
  </w:style>
  <w:style w:type="paragraph" w:customStyle="1" w:styleId="1a">
    <w:name w:val="1a"/>
    <w:basedOn w:val="Normal"/>
    <w:link w:val="1aKAR"/>
    <w:qFormat/>
    <w:rsid w:val="00612DB0"/>
    <w:pPr>
      <w:spacing w:after="240" w:line="360" w:lineRule="auto"/>
      <w:jc w:val="center"/>
    </w:pPr>
    <w:rPr>
      <w:rFonts w:ascii="Times New Roman" w:hAnsi="Times New Roman" w:cs="Times New Roman"/>
      <w:b/>
      <w:bCs/>
      <w:sz w:val="24"/>
      <w:szCs w:val="24"/>
    </w:rPr>
  </w:style>
  <w:style w:type="character" w:customStyle="1" w:styleId="1aKAR">
    <w:name w:val="1a KAR"/>
    <w:basedOn w:val="FontParagrafDefault"/>
    <w:link w:val="1a"/>
    <w:rsid w:val="00612DB0"/>
    <w:rPr>
      <w:rFonts w:ascii="Times New Roman" w:hAnsi="Times New Roman" w:cs="Times New Roman"/>
      <w:b/>
      <w:bCs/>
      <w:sz w:val="24"/>
      <w:szCs w:val="24"/>
    </w:rPr>
  </w:style>
  <w:style w:type="paragraph" w:customStyle="1" w:styleId="1">
    <w:name w:val="1"/>
    <w:basedOn w:val="Normal"/>
    <w:link w:val="1KAR"/>
    <w:qFormat/>
    <w:rsid w:val="00612DB0"/>
    <w:pPr>
      <w:numPr>
        <w:numId w:val="14"/>
      </w:numPr>
      <w:spacing w:after="0" w:line="360" w:lineRule="auto"/>
      <w:ind w:left="426" w:hanging="426"/>
    </w:pPr>
    <w:rPr>
      <w:rFonts w:ascii="Times New Roman" w:hAnsi="Times New Roman" w:cs="Times New Roman"/>
      <w:b/>
      <w:bCs/>
      <w:sz w:val="24"/>
      <w:szCs w:val="20"/>
    </w:rPr>
  </w:style>
  <w:style w:type="paragraph" w:customStyle="1" w:styleId="2">
    <w:name w:val="2"/>
    <w:basedOn w:val="DaftarParagraf"/>
    <w:link w:val="2KAR"/>
    <w:qFormat/>
    <w:rsid w:val="00BC438A"/>
    <w:pPr>
      <w:numPr>
        <w:ilvl w:val="1"/>
        <w:numId w:val="2"/>
      </w:numPr>
      <w:spacing w:after="0" w:line="360" w:lineRule="auto"/>
    </w:pPr>
    <w:rPr>
      <w:rFonts w:ascii="Times New Roman" w:hAnsi="Times New Roman" w:cs="Times New Roman"/>
      <w:b/>
      <w:bCs/>
      <w:sz w:val="24"/>
      <w:szCs w:val="24"/>
      <w:lang w:val="id-ID"/>
    </w:rPr>
  </w:style>
  <w:style w:type="character" w:customStyle="1" w:styleId="1KAR">
    <w:name w:val="1 KAR"/>
    <w:basedOn w:val="FontParagrafDefault"/>
    <w:link w:val="1"/>
    <w:rsid w:val="00612DB0"/>
    <w:rPr>
      <w:rFonts w:ascii="Times New Roman" w:hAnsi="Times New Roman" w:cs="Times New Roman"/>
      <w:b/>
      <w:bCs/>
      <w:sz w:val="24"/>
      <w:szCs w:val="20"/>
    </w:rPr>
  </w:style>
  <w:style w:type="paragraph" w:customStyle="1" w:styleId="3">
    <w:name w:val="3"/>
    <w:basedOn w:val="DaftarParagraf"/>
    <w:link w:val="3KAR"/>
    <w:qFormat/>
    <w:rsid w:val="002E4F11"/>
    <w:pPr>
      <w:numPr>
        <w:numId w:val="6"/>
      </w:numPr>
      <w:spacing w:after="0" w:line="360" w:lineRule="auto"/>
      <w:ind w:left="426" w:hanging="426"/>
    </w:pPr>
    <w:rPr>
      <w:rFonts w:ascii="Times New Roman" w:hAnsi="Times New Roman" w:cs="Times New Roman"/>
      <w:b/>
      <w:bCs/>
      <w:sz w:val="24"/>
      <w:szCs w:val="24"/>
    </w:rPr>
  </w:style>
  <w:style w:type="character" w:customStyle="1" w:styleId="2KAR">
    <w:name w:val="2 KAR"/>
    <w:basedOn w:val="DaftarParagrafKAR"/>
    <w:link w:val="2"/>
    <w:rsid w:val="00BC438A"/>
    <w:rPr>
      <w:rFonts w:ascii="Times New Roman" w:hAnsi="Times New Roman" w:cs="Times New Roman"/>
      <w:b/>
      <w:bCs/>
      <w:sz w:val="24"/>
      <w:szCs w:val="24"/>
      <w:lang w:val="id-ID"/>
    </w:rPr>
  </w:style>
  <w:style w:type="paragraph" w:customStyle="1" w:styleId="31">
    <w:name w:val="31"/>
    <w:basedOn w:val="DaftarParagraf"/>
    <w:link w:val="31KAR"/>
    <w:qFormat/>
    <w:rsid w:val="002E4F11"/>
    <w:pPr>
      <w:numPr>
        <w:numId w:val="7"/>
      </w:numPr>
      <w:spacing w:before="240" w:after="0" w:line="360" w:lineRule="auto"/>
      <w:ind w:left="851" w:hanging="709"/>
    </w:pPr>
    <w:rPr>
      <w:rFonts w:ascii="Times New Roman" w:hAnsi="Times New Roman" w:cs="Times New Roman"/>
      <w:b/>
      <w:bCs/>
      <w:sz w:val="24"/>
      <w:szCs w:val="24"/>
    </w:rPr>
  </w:style>
  <w:style w:type="character" w:customStyle="1" w:styleId="3KAR">
    <w:name w:val="3 KAR"/>
    <w:basedOn w:val="DaftarParagrafKAR"/>
    <w:link w:val="3"/>
    <w:rsid w:val="002E4F11"/>
    <w:rPr>
      <w:rFonts w:ascii="Times New Roman" w:hAnsi="Times New Roman" w:cs="Times New Roman"/>
      <w:b/>
      <w:bCs/>
      <w:sz w:val="24"/>
      <w:szCs w:val="24"/>
    </w:rPr>
  </w:style>
  <w:style w:type="paragraph" w:customStyle="1" w:styleId="1t">
    <w:name w:val="1t"/>
    <w:basedOn w:val="Normal"/>
    <w:link w:val="1tKAR"/>
    <w:qFormat/>
    <w:rsid w:val="002E4F11"/>
    <w:pPr>
      <w:spacing w:after="0" w:line="360" w:lineRule="auto"/>
      <w:jc w:val="both"/>
    </w:pPr>
    <w:rPr>
      <w:rFonts w:ascii="Times New Roman" w:hAnsi="Times New Roman" w:cs="Times New Roman"/>
      <w:sz w:val="24"/>
      <w:szCs w:val="24"/>
    </w:rPr>
  </w:style>
  <w:style w:type="character" w:customStyle="1" w:styleId="31KAR">
    <w:name w:val="31 KAR"/>
    <w:basedOn w:val="DaftarParagrafKAR"/>
    <w:link w:val="31"/>
    <w:rsid w:val="002E4F11"/>
    <w:rPr>
      <w:rFonts w:ascii="Times New Roman" w:hAnsi="Times New Roman" w:cs="Times New Roman"/>
      <w:b/>
      <w:bCs/>
      <w:sz w:val="24"/>
      <w:szCs w:val="24"/>
    </w:rPr>
  </w:style>
  <w:style w:type="paragraph" w:customStyle="1" w:styleId="32">
    <w:name w:val="32"/>
    <w:basedOn w:val="DaftarParagraf"/>
    <w:link w:val="32KAR"/>
    <w:qFormat/>
    <w:rsid w:val="002E4F11"/>
    <w:pPr>
      <w:numPr>
        <w:numId w:val="8"/>
      </w:numPr>
      <w:spacing w:after="0" w:line="360" w:lineRule="auto"/>
      <w:ind w:left="851" w:hanging="709"/>
    </w:pPr>
    <w:rPr>
      <w:rFonts w:ascii="Times New Roman" w:hAnsi="Times New Roman" w:cs="Times New Roman"/>
      <w:b/>
      <w:bCs/>
      <w:sz w:val="24"/>
      <w:szCs w:val="24"/>
    </w:rPr>
  </w:style>
  <w:style w:type="character" w:customStyle="1" w:styleId="1tKAR">
    <w:name w:val="1t KAR"/>
    <w:basedOn w:val="FontParagrafDefault"/>
    <w:link w:val="1t"/>
    <w:rsid w:val="002E4F11"/>
    <w:rPr>
      <w:rFonts w:ascii="Times New Roman" w:hAnsi="Times New Roman" w:cs="Times New Roman"/>
      <w:sz w:val="24"/>
      <w:szCs w:val="24"/>
    </w:rPr>
  </w:style>
  <w:style w:type="paragraph" w:customStyle="1" w:styleId="33">
    <w:name w:val="33"/>
    <w:basedOn w:val="DaftarParagraf"/>
    <w:link w:val="33KAR"/>
    <w:qFormat/>
    <w:rsid w:val="0094519B"/>
    <w:pPr>
      <w:numPr>
        <w:ilvl w:val="2"/>
        <w:numId w:val="4"/>
      </w:numPr>
      <w:spacing w:before="240" w:after="0" w:line="360" w:lineRule="auto"/>
      <w:ind w:left="993" w:hanging="567"/>
      <w:jc w:val="both"/>
    </w:pPr>
    <w:rPr>
      <w:rFonts w:ascii="Times New Roman" w:hAnsi="Times New Roman" w:cs="Times New Roman"/>
      <w:b/>
      <w:bCs/>
      <w:sz w:val="24"/>
      <w:szCs w:val="24"/>
      <w:lang w:val="id-ID"/>
    </w:rPr>
  </w:style>
  <w:style w:type="character" w:customStyle="1" w:styleId="32KAR">
    <w:name w:val="32 KAR"/>
    <w:basedOn w:val="DaftarParagrafKAR"/>
    <w:link w:val="32"/>
    <w:rsid w:val="002E4F11"/>
    <w:rPr>
      <w:rFonts w:ascii="Times New Roman" w:hAnsi="Times New Roman" w:cs="Times New Roman"/>
      <w:b/>
      <w:bCs/>
      <w:sz w:val="24"/>
      <w:szCs w:val="24"/>
    </w:rPr>
  </w:style>
  <w:style w:type="paragraph" w:customStyle="1" w:styleId="34">
    <w:name w:val="34"/>
    <w:basedOn w:val="DaftarParagraf"/>
    <w:link w:val="34KAR"/>
    <w:qFormat/>
    <w:rsid w:val="0094519B"/>
    <w:pPr>
      <w:numPr>
        <w:ilvl w:val="2"/>
        <w:numId w:val="13"/>
      </w:numPr>
      <w:spacing w:after="0" w:line="360" w:lineRule="auto"/>
      <w:ind w:left="709" w:hanging="567"/>
    </w:pPr>
    <w:rPr>
      <w:rFonts w:ascii="Times New Roman" w:hAnsi="Times New Roman" w:cs="Times New Roman"/>
      <w:b/>
      <w:bCs/>
      <w:sz w:val="24"/>
      <w:szCs w:val="24"/>
      <w:lang w:val="id-ID"/>
    </w:rPr>
  </w:style>
  <w:style w:type="character" w:customStyle="1" w:styleId="33KAR">
    <w:name w:val="33 KAR"/>
    <w:basedOn w:val="DaftarParagrafKAR"/>
    <w:link w:val="33"/>
    <w:rsid w:val="0094519B"/>
    <w:rPr>
      <w:rFonts w:ascii="Times New Roman" w:hAnsi="Times New Roman" w:cs="Times New Roman"/>
      <w:b/>
      <w:bCs/>
      <w:sz w:val="24"/>
      <w:szCs w:val="24"/>
      <w:lang w:val="id-ID"/>
    </w:rPr>
  </w:style>
  <w:style w:type="paragraph" w:customStyle="1" w:styleId="4">
    <w:name w:val="4"/>
    <w:basedOn w:val="41"/>
    <w:link w:val="4KAR"/>
    <w:qFormat/>
    <w:rsid w:val="007F5C1C"/>
    <w:pPr>
      <w:ind w:left="426" w:hanging="426"/>
    </w:pPr>
    <w:rPr>
      <w:rFonts w:ascii="Times New Roman" w:hAnsi="Times New Roman" w:cs="Times New Roman"/>
      <w:b/>
      <w:bCs/>
      <w:sz w:val="24"/>
      <w:szCs w:val="24"/>
    </w:rPr>
  </w:style>
  <w:style w:type="character" w:customStyle="1" w:styleId="34KAR">
    <w:name w:val="34 KAR"/>
    <w:basedOn w:val="DaftarParagrafKAR"/>
    <w:link w:val="34"/>
    <w:rsid w:val="0094519B"/>
    <w:rPr>
      <w:rFonts w:ascii="Times New Roman" w:hAnsi="Times New Roman" w:cs="Times New Roman"/>
      <w:b/>
      <w:bCs/>
      <w:sz w:val="24"/>
      <w:szCs w:val="24"/>
      <w:lang w:val="id-ID"/>
    </w:rPr>
  </w:style>
  <w:style w:type="paragraph" w:styleId="TOC1">
    <w:name w:val="toc 1"/>
    <w:basedOn w:val="Normal"/>
    <w:next w:val="Normal"/>
    <w:autoRedefine/>
    <w:uiPriority w:val="39"/>
    <w:unhideWhenUsed/>
    <w:rsid w:val="005362D3"/>
    <w:pPr>
      <w:spacing w:after="100"/>
    </w:pPr>
  </w:style>
  <w:style w:type="character" w:customStyle="1" w:styleId="41KAR">
    <w:name w:val="4.1 KAR"/>
    <w:basedOn w:val="FontParagrafDefault"/>
    <w:link w:val="41"/>
    <w:rsid w:val="007F5C1C"/>
  </w:style>
  <w:style w:type="character" w:customStyle="1" w:styleId="4KAR">
    <w:name w:val="4 KAR"/>
    <w:basedOn w:val="41KAR"/>
    <w:link w:val="4"/>
    <w:rsid w:val="007F5C1C"/>
    <w:rPr>
      <w:rFonts w:ascii="Times New Roman" w:hAnsi="Times New Roman" w:cs="Times New Roman"/>
      <w:b/>
      <w:bCs/>
      <w:sz w:val="24"/>
      <w:szCs w:val="24"/>
    </w:rPr>
  </w:style>
  <w:style w:type="paragraph" w:styleId="TOC2">
    <w:name w:val="toc 2"/>
    <w:basedOn w:val="Normal"/>
    <w:next w:val="Normal"/>
    <w:autoRedefine/>
    <w:uiPriority w:val="39"/>
    <w:unhideWhenUsed/>
    <w:rsid w:val="005362D3"/>
    <w:pPr>
      <w:spacing w:after="100"/>
      <w:ind w:left="220"/>
    </w:pPr>
  </w:style>
  <w:style w:type="paragraph" w:styleId="TOC3">
    <w:name w:val="toc 3"/>
    <w:basedOn w:val="Normal"/>
    <w:next w:val="Normal"/>
    <w:autoRedefine/>
    <w:uiPriority w:val="39"/>
    <w:unhideWhenUsed/>
    <w:rsid w:val="005362D3"/>
    <w:pPr>
      <w:spacing w:after="100"/>
      <w:ind w:left="440"/>
    </w:pPr>
  </w:style>
  <w:style w:type="character" w:styleId="Hyperlink">
    <w:name w:val="Hyperlink"/>
    <w:basedOn w:val="FontParagrafDefault"/>
    <w:uiPriority w:val="99"/>
    <w:unhideWhenUsed/>
    <w:rsid w:val="005362D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8810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A6938D-F71F-4F8F-906D-38830BA0E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1</Pages>
  <Words>22592</Words>
  <Characters>128778</Characters>
  <Application>Microsoft Office Word</Application>
  <DocSecurity>0</DocSecurity>
  <Lines>1073</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pi Rahmawati</dc:creator>
  <cp:keywords/>
  <dc:description/>
  <cp:lastModifiedBy>Nopi Rahmawati</cp:lastModifiedBy>
  <cp:revision>57</cp:revision>
  <cp:lastPrinted>2022-01-29T11:50:00Z</cp:lastPrinted>
  <dcterms:created xsi:type="dcterms:W3CDTF">2022-01-25T17:21:00Z</dcterms:created>
  <dcterms:modified xsi:type="dcterms:W3CDTF">2022-01-29T11:50:00Z</dcterms:modified>
</cp:coreProperties>
</file>